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B18BF0" w14:textId="2B5ED3E7" w:rsidR="000E43E0" w:rsidRPr="00141EE5" w:rsidRDefault="00B706D8" w:rsidP="005427ED">
      <w:pPr>
        <w:pStyle w:val="Judul1"/>
      </w:pPr>
      <w:bookmarkStart w:id="0" w:name="_Hlk86739968"/>
      <w:bookmarkStart w:id="1" w:name="_Toc86748915"/>
      <w:r>
        <w:t>BAB I</w:t>
      </w:r>
      <w:r w:rsidR="0094176D" w:rsidRPr="005026F1">
        <w:br/>
      </w:r>
      <w:r w:rsidR="000E43E0" w:rsidRPr="005026F1">
        <w:t>PENDAHULUAN</w:t>
      </w:r>
      <w:bookmarkEnd w:id="1"/>
    </w:p>
    <w:p w14:paraId="126984F6" w14:textId="77777777" w:rsidR="00453BED" w:rsidRPr="00453BED" w:rsidRDefault="00453BED" w:rsidP="003321E7">
      <w:pPr>
        <w:spacing w:after="0" w:line="480" w:lineRule="auto"/>
      </w:pPr>
    </w:p>
    <w:p w14:paraId="19668EF5" w14:textId="1125C9EB" w:rsidR="00935DFB" w:rsidRPr="008E2005" w:rsidRDefault="000414E1" w:rsidP="00B03807">
      <w:pPr>
        <w:pStyle w:val="Judul2"/>
        <w:numPr>
          <w:ilvl w:val="1"/>
          <w:numId w:val="12"/>
        </w:numPr>
        <w:ind w:left="426" w:hanging="426"/>
      </w:pPr>
      <w:bookmarkStart w:id="2" w:name="_Toc86748916"/>
      <w:r w:rsidRPr="008E2005">
        <w:t xml:space="preserve">Latar </w:t>
      </w:r>
      <w:proofErr w:type="spellStart"/>
      <w:r w:rsidRPr="008E2005">
        <w:t>Belakang</w:t>
      </w:r>
      <w:bookmarkEnd w:id="2"/>
      <w:proofErr w:type="spellEnd"/>
    </w:p>
    <w:p w14:paraId="2FF7F2C1" w14:textId="3B8C4FB8" w:rsidR="00B50B29" w:rsidRPr="00B50B29" w:rsidRDefault="00B50B29" w:rsidP="00B50B29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andem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COVID-19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B50B29">
        <w:rPr>
          <w:rFonts w:ascii="Times New Roman" w:hAnsi="Times New Roman" w:cs="Times New Roman"/>
          <w:sz w:val="24"/>
          <w:szCs w:val="24"/>
        </w:rPr>
        <w:t xml:space="preserve">yang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unia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Indonesia.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Hampi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rken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mpa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andemic covid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Adany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lar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lua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unda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lemah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rekonom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ransporta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atu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ratur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t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 Di mas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andem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sangat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ada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gejal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ki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Selai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patuh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bersih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orang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ceg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ular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Covid.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atasi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cuc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aka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bu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1E5"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lternatif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bunuh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akte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Banyak </w:t>
      </w:r>
      <w:proofErr w:type="spellStart"/>
      <w:r w:rsidR="00B251E5"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eda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manual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doro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virus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akte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Oleh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B251E5"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akte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virus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1E5"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IOT.</w:t>
      </w:r>
    </w:p>
    <w:p w14:paraId="5628B4AC" w14:textId="77777777" w:rsidR="00B50B29" w:rsidRPr="00B50B29" w:rsidRDefault="00B50B29" w:rsidP="00B50B29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 xml:space="preserve">Internet of Things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rogram di man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iri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IoT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nd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u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hari-</w:t>
      </w:r>
      <w:proofErr w:type="gramStart"/>
      <w:r w:rsidRPr="00B50B29">
        <w:rPr>
          <w:rFonts w:ascii="Times New Roman" w:hAnsi="Times New Roman" w:cs="Times New Roman"/>
          <w:sz w:val="24"/>
          <w:szCs w:val="24"/>
        </w:rPr>
        <w:t>h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 internet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iri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nd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u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internet,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ap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di man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r w:rsidRPr="00B50B29">
        <w:rPr>
          <w:rFonts w:ascii="Times New Roman" w:hAnsi="Times New Roman" w:cs="Times New Roman"/>
          <w:sz w:val="24"/>
          <w:szCs w:val="24"/>
        </w:rPr>
        <w:lastRenderedPageBreak/>
        <w:t xml:space="preserve">IoT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sedi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IoT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abel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. Selai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IoT jug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cerd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lanca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>.</w:t>
      </w:r>
    </w:p>
    <w:p w14:paraId="72A80D2A" w14:textId="77777777" w:rsidR="00B50B29" w:rsidRPr="00B50B29" w:rsidRDefault="00B50B29" w:rsidP="00B50B29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-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bah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cuc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lain Susilo (2015)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deskripsi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geri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cuc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sensor</w:t>
      </w:r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framer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asif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framer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asif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jangka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angkau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rbat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7 cm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respon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kur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framer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asif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respon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ara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7 cm. Santoso (2008)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cuc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ptokole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omp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ptokole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bloki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ptokole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ic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respon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input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omparato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aktif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timer,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pomp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lama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ti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>.</w:t>
      </w:r>
    </w:p>
    <w:p w14:paraId="6FDF733B" w14:textId="14530825" w:rsidR="003321E7" w:rsidRPr="0006519E" w:rsidRDefault="00B50B29" w:rsidP="00B50B29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cuc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.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ra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rtari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mbersi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IOT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infr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r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FC51 dan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HCSR04”.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rmotiva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tu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sensor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lastRenderedPageBreak/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ua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FC51 dan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HCSR04. Say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</w:t>
      </w:r>
      <w:r w:rsidR="0006519E">
        <w:rPr>
          <w:rFonts w:ascii="Times New Roman" w:hAnsi="Times New Roman" w:cs="Times New Roman"/>
          <w:sz w:val="24"/>
          <w:szCs w:val="24"/>
        </w:rPr>
        <w:t>.</w:t>
      </w:r>
    </w:p>
    <w:p w14:paraId="5B19838F" w14:textId="77777777" w:rsidR="004F6754" w:rsidRPr="00752677" w:rsidRDefault="004F6754" w:rsidP="003321E7">
      <w:pPr>
        <w:pStyle w:val="DaftarParagraf"/>
        <w:spacing w:after="0" w:line="480" w:lineRule="auto"/>
        <w:ind w:left="0" w:firstLine="426"/>
        <w:rPr>
          <w:rFonts w:ascii="Times New Roman" w:hAnsi="Times New Roman" w:cs="Times New Roman"/>
          <w:sz w:val="24"/>
          <w:szCs w:val="24"/>
        </w:rPr>
      </w:pPr>
    </w:p>
    <w:p w14:paraId="4EC32A4A" w14:textId="76CA7D59" w:rsidR="00551B86" w:rsidRPr="00752677" w:rsidRDefault="00551B86" w:rsidP="00B03807">
      <w:pPr>
        <w:pStyle w:val="Judul2"/>
        <w:numPr>
          <w:ilvl w:val="1"/>
          <w:numId w:val="12"/>
        </w:numPr>
        <w:ind w:left="426" w:hanging="426"/>
      </w:pPr>
      <w:bookmarkStart w:id="3" w:name="_Toc86748917"/>
      <w:proofErr w:type="spellStart"/>
      <w:r w:rsidRPr="00752677">
        <w:t>Rumusan</w:t>
      </w:r>
      <w:proofErr w:type="spellEnd"/>
      <w:r w:rsidRPr="00752677">
        <w:t xml:space="preserve"> </w:t>
      </w:r>
      <w:proofErr w:type="spellStart"/>
      <w:r w:rsidRPr="00752677">
        <w:t>Masalah</w:t>
      </w:r>
      <w:bookmarkEnd w:id="3"/>
      <w:proofErr w:type="spellEnd"/>
    </w:p>
    <w:p w14:paraId="0E099BB0" w14:textId="77777777" w:rsidR="00B50B29" w:rsidRDefault="00B50B29" w:rsidP="00B50B2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das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urai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>:</w:t>
      </w:r>
    </w:p>
    <w:p w14:paraId="189AD7B0" w14:textId="4021FC58" w:rsidR="0014237C" w:rsidRPr="00B50B29" w:rsidRDefault="00B50B29" w:rsidP="00B03807">
      <w:pPr>
        <w:pStyle w:val="DaftarParagraf"/>
        <w:numPr>
          <w:ilvl w:val="0"/>
          <w:numId w:val="3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roses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1E5"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infrared FC51 dan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HCSR04?</w:t>
      </w:r>
    </w:p>
    <w:p w14:paraId="44234EFA" w14:textId="77777777" w:rsidR="003321E7" w:rsidRPr="00752677" w:rsidRDefault="003321E7" w:rsidP="003321E7">
      <w:pPr>
        <w:pStyle w:val="DaftarParagraf"/>
        <w:spacing w:after="0" w:line="48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13B8877" w14:textId="3B30ECC6" w:rsidR="0006519E" w:rsidRPr="00B50B29" w:rsidRDefault="00551B86" w:rsidP="00B03807">
      <w:pPr>
        <w:pStyle w:val="Judul2"/>
        <w:numPr>
          <w:ilvl w:val="1"/>
          <w:numId w:val="12"/>
        </w:numPr>
        <w:ind w:left="426" w:hanging="426"/>
      </w:pPr>
      <w:bookmarkStart w:id="4" w:name="_Toc86748918"/>
      <w:r w:rsidRPr="00752677">
        <w:t>Tujuan</w:t>
      </w:r>
      <w:bookmarkEnd w:id="4"/>
    </w:p>
    <w:p w14:paraId="0ACB4D30" w14:textId="44F46BEB" w:rsidR="003321E7" w:rsidRPr="0006519E" w:rsidRDefault="0006519E" w:rsidP="00B03807">
      <w:pPr>
        <w:pStyle w:val="DaftarParagraf"/>
        <w:numPr>
          <w:ilvl w:val="0"/>
          <w:numId w:val="18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519E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0651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19E">
        <w:rPr>
          <w:rFonts w:ascii="Times New Roman" w:hAnsi="Times New Roman" w:cs="Times New Roman"/>
          <w:sz w:val="24"/>
          <w:szCs w:val="24"/>
        </w:rPr>
        <w:t>inovasi</w:t>
      </w:r>
      <w:proofErr w:type="spellEnd"/>
      <w:r w:rsidRPr="0006519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251E5"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  <w:r w:rsidRPr="000651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19E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0651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19E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06519E">
        <w:rPr>
          <w:rFonts w:ascii="Times New Roman" w:hAnsi="Times New Roman" w:cs="Times New Roman"/>
          <w:sz w:val="24"/>
          <w:szCs w:val="24"/>
        </w:rPr>
        <w:t xml:space="preserve"> sensor Infrared FC51 dan sensor </w:t>
      </w:r>
      <w:proofErr w:type="spellStart"/>
      <w:r w:rsidRPr="0006519E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Pr="0006519E">
        <w:rPr>
          <w:rFonts w:ascii="Times New Roman" w:hAnsi="Times New Roman" w:cs="Times New Roman"/>
          <w:sz w:val="24"/>
          <w:szCs w:val="24"/>
        </w:rPr>
        <w:t xml:space="preserve"> HCSR04</w:t>
      </w:r>
    </w:p>
    <w:p w14:paraId="134B532C" w14:textId="77777777" w:rsidR="00F05B7E" w:rsidRPr="00F05B7E" w:rsidRDefault="00F05B7E" w:rsidP="00F05B7E"/>
    <w:p w14:paraId="73392D0F" w14:textId="773DCD30" w:rsidR="002959B8" w:rsidRPr="00752677" w:rsidRDefault="00551B86" w:rsidP="00B03807">
      <w:pPr>
        <w:pStyle w:val="Judul2"/>
        <w:numPr>
          <w:ilvl w:val="1"/>
          <w:numId w:val="12"/>
        </w:numPr>
        <w:ind w:left="426" w:hanging="426"/>
      </w:pPr>
      <w:bookmarkStart w:id="5" w:name="_Toc86748919"/>
      <w:r w:rsidRPr="00752677">
        <w:t>Manfaat</w:t>
      </w:r>
      <w:bookmarkEnd w:id="5"/>
    </w:p>
    <w:p w14:paraId="19912497" w14:textId="4A4B7089" w:rsidR="00B01C94" w:rsidRDefault="00B50B29" w:rsidP="00B01C94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 xml:space="preserve">Manfaat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peti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8681CBD" w14:textId="07E73117" w:rsidR="00B01C94" w:rsidRDefault="00B01C94" w:rsidP="00B03807">
      <w:pPr>
        <w:pStyle w:val="DaftarParagraf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6" w:name="_Hlk108531068"/>
      <w:r w:rsidRPr="00B01C94">
        <w:rPr>
          <w:rFonts w:ascii="Times New Roman" w:hAnsi="Times New Roman" w:cs="Times New Roman"/>
          <w:sz w:val="24"/>
          <w:szCs w:val="24"/>
        </w:rPr>
        <w:t xml:space="preserve">Bagi </w:t>
      </w:r>
      <w:proofErr w:type="spellStart"/>
      <w:proofErr w:type="gramStart"/>
      <w:r w:rsidRPr="00B01C94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pengalaman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1E5"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sensor Infrared FC51 dan sensor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HCSR04.</w:t>
      </w:r>
    </w:p>
    <w:p w14:paraId="30491479" w14:textId="77777777" w:rsidR="00FE2E46" w:rsidRDefault="00B01C94" w:rsidP="00B03807">
      <w:pPr>
        <w:pStyle w:val="DaftarParagraf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1C94">
        <w:rPr>
          <w:rFonts w:ascii="Times New Roman" w:hAnsi="Times New Roman" w:cs="Times New Roman"/>
          <w:sz w:val="24"/>
          <w:szCs w:val="24"/>
        </w:rPr>
        <w:t xml:space="preserve">Bagi </w:t>
      </w:r>
      <w:proofErr w:type="gramStart"/>
      <w:r w:rsidRPr="00B01C94">
        <w:rPr>
          <w:rFonts w:ascii="Times New Roman" w:hAnsi="Times New Roman" w:cs="Times New Roman"/>
          <w:sz w:val="24"/>
          <w:szCs w:val="24"/>
        </w:rPr>
        <w:t>Masyarakat :</w:t>
      </w:r>
      <w:proofErr w:type="gramEnd"/>
    </w:p>
    <w:p w14:paraId="008DB0A8" w14:textId="040C688F" w:rsidR="002F653F" w:rsidRDefault="00B01C94" w:rsidP="00FE2E46">
      <w:pPr>
        <w:pStyle w:val="DaftarParagraf"/>
        <w:numPr>
          <w:ilvl w:val="0"/>
          <w:numId w:val="4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01C94"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 w:rsidRPr="00B01C94">
        <w:rPr>
          <w:rFonts w:ascii="Times New Roman" w:hAnsi="Times New Roman" w:cs="Times New Roman"/>
          <w:sz w:val="24"/>
          <w:szCs w:val="24"/>
        </w:rPr>
        <w:t xml:space="preserve"> Covid-19 pada Masyarakat di Desa </w:t>
      </w:r>
      <w:proofErr w:type="spellStart"/>
      <w:r w:rsidRPr="00B01C94">
        <w:rPr>
          <w:rFonts w:ascii="Times New Roman" w:hAnsi="Times New Roman" w:cs="Times New Roman"/>
          <w:sz w:val="24"/>
          <w:szCs w:val="24"/>
        </w:rPr>
        <w:t>Wongsorejo</w:t>
      </w:r>
      <w:bookmarkEnd w:id="6"/>
      <w:proofErr w:type="spellEnd"/>
      <w:r w:rsidRPr="00B01C94">
        <w:rPr>
          <w:rFonts w:ascii="Times New Roman" w:hAnsi="Times New Roman" w:cs="Times New Roman"/>
          <w:sz w:val="24"/>
          <w:szCs w:val="24"/>
        </w:rPr>
        <w:t>.</w:t>
      </w:r>
    </w:p>
    <w:p w14:paraId="6B13DCFC" w14:textId="546DF562" w:rsidR="00FE2E46" w:rsidRPr="00B01C94" w:rsidRDefault="00FE2E46" w:rsidP="00FE2E46">
      <w:pPr>
        <w:pStyle w:val="DaftarParagraf"/>
        <w:numPr>
          <w:ilvl w:val="0"/>
          <w:numId w:val="4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a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ra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3D11BE4" w14:textId="77777777" w:rsidR="00697D84" w:rsidRPr="00752677" w:rsidRDefault="00697D84" w:rsidP="003321E7">
      <w:pPr>
        <w:pStyle w:val="DaftarParagraf"/>
        <w:spacing w:after="0" w:line="480" w:lineRule="auto"/>
        <w:ind w:left="0" w:firstLine="426"/>
        <w:rPr>
          <w:rFonts w:ascii="Times New Roman" w:hAnsi="Times New Roman" w:cs="Times New Roman"/>
          <w:sz w:val="24"/>
          <w:szCs w:val="24"/>
        </w:rPr>
      </w:pPr>
    </w:p>
    <w:p w14:paraId="6ABCD8E7" w14:textId="32A52604" w:rsidR="00551B86" w:rsidRPr="00752677" w:rsidRDefault="00551B86" w:rsidP="00B03807">
      <w:pPr>
        <w:pStyle w:val="Judul2"/>
        <w:numPr>
          <w:ilvl w:val="1"/>
          <w:numId w:val="12"/>
        </w:numPr>
        <w:ind w:left="426" w:hanging="426"/>
      </w:pPr>
      <w:bookmarkStart w:id="7" w:name="_Toc86748920"/>
      <w:r w:rsidRPr="00752677">
        <w:lastRenderedPageBreak/>
        <w:t xml:space="preserve">Batasan </w:t>
      </w:r>
      <w:proofErr w:type="spellStart"/>
      <w:r w:rsidRPr="00752677">
        <w:t>Masalah</w:t>
      </w:r>
      <w:bookmarkEnd w:id="7"/>
      <w:proofErr w:type="spellEnd"/>
    </w:p>
    <w:p w14:paraId="7A4DE951" w14:textId="77777777" w:rsidR="00B50B29" w:rsidRDefault="00B50B29" w:rsidP="00B03807">
      <w:pPr>
        <w:pStyle w:val="DaftarParagraf"/>
        <w:numPr>
          <w:ilvl w:val="0"/>
          <w:numId w:val="3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 xml:space="preserve">Object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ova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dud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mukim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i Des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Wongsorejo</w:t>
      </w:r>
      <w:proofErr w:type="spellEnd"/>
    </w:p>
    <w:p w14:paraId="0FD9A7D7" w14:textId="0DE5A05A" w:rsidR="00A712DC" w:rsidRDefault="00B50B29" w:rsidP="00B03807">
      <w:pPr>
        <w:pStyle w:val="DaftarParagraf"/>
        <w:numPr>
          <w:ilvl w:val="0"/>
          <w:numId w:val="3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imula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cob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infrared FC51</w:t>
      </w:r>
      <w:r w:rsidR="00FE2E46">
        <w:rPr>
          <w:rFonts w:ascii="Times New Roman" w:hAnsi="Times New Roman" w:cs="Times New Roman"/>
          <w:sz w:val="24"/>
          <w:szCs w:val="24"/>
        </w:rPr>
        <w:t>,</w:t>
      </w:r>
      <w:r w:rsidRPr="00B50B29">
        <w:rPr>
          <w:rFonts w:ascii="Times New Roman" w:hAnsi="Times New Roman" w:cs="Times New Roman"/>
          <w:sz w:val="24"/>
          <w:szCs w:val="24"/>
        </w:rPr>
        <w:t xml:space="preserve">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HCSR04</w:t>
      </w:r>
      <w:r w:rsidR="00FE2E46">
        <w:rPr>
          <w:rFonts w:ascii="Times New Roman" w:hAnsi="Times New Roman" w:cs="Times New Roman"/>
          <w:sz w:val="24"/>
          <w:szCs w:val="24"/>
        </w:rPr>
        <w:t>, dan sensor GY-906.</w:t>
      </w:r>
    </w:p>
    <w:p w14:paraId="3D454FDF" w14:textId="0BDF6F04" w:rsidR="000B4A79" w:rsidRDefault="000B4A79" w:rsidP="00B03807">
      <w:pPr>
        <w:pStyle w:val="DaftarParagraf"/>
        <w:numPr>
          <w:ilvl w:val="0"/>
          <w:numId w:val="3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nsor infrared FC51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era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5B290CC" w14:textId="7C4F6CAE" w:rsidR="000B4A79" w:rsidRDefault="000B4A79" w:rsidP="00B03807">
      <w:pPr>
        <w:pStyle w:val="DaftarParagraf"/>
        <w:numPr>
          <w:ilvl w:val="0"/>
          <w:numId w:val="3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nsor ultrasonic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5F5F8B0" w14:textId="03E4D72D" w:rsidR="000B4A79" w:rsidRPr="00B50B29" w:rsidRDefault="000B4A79" w:rsidP="00B03807">
      <w:pPr>
        <w:pStyle w:val="DaftarParagraf"/>
        <w:numPr>
          <w:ilvl w:val="0"/>
          <w:numId w:val="3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nsor GY906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h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je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0D11015" w14:textId="77777777" w:rsidR="003321E7" w:rsidRPr="003321E7" w:rsidRDefault="003321E7" w:rsidP="003321E7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EE200D" w14:textId="7186D710" w:rsidR="00551B86" w:rsidRPr="00752677" w:rsidRDefault="00551B86" w:rsidP="00B03807">
      <w:pPr>
        <w:pStyle w:val="Judul2"/>
        <w:numPr>
          <w:ilvl w:val="1"/>
          <w:numId w:val="12"/>
        </w:numPr>
        <w:ind w:left="426" w:hanging="426"/>
      </w:pPr>
      <w:r w:rsidRPr="00752677">
        <w:t xml:space="preserve"> </w:t>
      </w:r>
      <w:bookmarkStart w:id="8" w:name="_Toc86748921"/>
      <w:proofErr w:type="spellStart"/>
      <w:r w:rsidRPr="00752677">
        <w:t>Metodologi</w:t>
      </w:r>
      <w:proofErr w:type="spellEnd"/>
      <w:r w:rsidRPr="00752677">
        <w:t xml:space="preserve"> </w:t>
      </w:r>
      <w:proofErr w:type="spellStart"/>
      <w:r w:rsidRPr="00752677">
        <w:t>Penelitian</w:t>
      </w:r>
      <w:bookmarkEnd w:id="8"/>
      <w:proofErr w:type="spellEnd"/>
    </w:p>
    <w:p w14:paraId="72025798" w14:textId="7C16A946" w:rsidR="00551B86" w:rsidRPr="00AB70C2" w:rsidRDefault="00551B86" w:rsidP="00B03807">
      <w:pPr>
        <w:pStyle w:val="Judul3"/>
        <w:numPr>
          <w:ilvl w:val="2"/>
          <w:numId w:val="10"/>
        </w:numPr>
      </w:pPr>
      <w:bookmarkStart w:id="9" w:name="_Toc86748922"/>
      <w:proofErr w:type="spellStart"/>
      <w:r w:rsidRPr="00AB70C2">
        <w:t>Tempat</w:t>
      </w:r>
      <w:proofErr w:type="spellEnd"/>
      <w:r w:rsidRPr="00AB70C2">
        <w:t xml:space="preserve"> dan Waktu </w:t>
      </w:r>
      <w:proofErr w:type="spellStart"/>
      <w:r w:rsidRPr="00AB70C2">
        <w:t>Penelitian</w:t>
      </w:r>
      <w:bookmarkEnd w:id="9"/>
      <w:proofErr w:type="spellEnd"/>
    </w:p>
    <w:p w14:paraId="47072F79" w14:textId="558F668C" w:rsidR="00755F15" w:rsidRDefault="00B50B29" w:rsidP="001605BF">
      <w:pPr>
        <w:pStyle w:val="DaftarParagraf"/>
        <w:spacing w:after="0" w:line="48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 xml:space="preserve">Waktu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1.1</w:t>
      </w:r>
    </w:p>
    <w:p w14:paraId="2726C2DE" w14:textId="77777777" w:rsidR="00960A2B" w:rsidRDefault="00960A2B" w:rsidP="001605BF">
      <w:pPr>
        <w:pStyle w:val="DaftarParagraf"/>
        <w:spacing w:after="0" w:line="48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AC07451" w14:textId="3DA74187" w:rsidR="00C51E9F" w:rsidRDefault="00C51E9F" w:rsidP="00E16EDC">
      <w:pPr>
        <w:pStyle w:val="Keterangan"/>
      </w:pPr>
      <w:bookmarkStart w:id="10" w:name="_Toc86749097"/>
      <w:r w:rsidRPr="00C51E9F">
        <w:t xml:space="preserve">Tabel </w:t>
      </w:r>
      <w:fldSimple w:instr=" STYLEREF 1 \s ">
        <w:r w:rsidR="00B101C2">
          <w:rPr>
            <w:noProof/>
          </w:rPr>
          <w:t>1</w:t>
        </w:r>
      </w:fldSimple>
      <w:r w:rsidR="00F7748B">
        <w:t>.</w:t>
      </w:r>
      <w:fldSimple w:instr=" SEQ Tabel \* ARABIC \s 1 ">
        <w:r w:rsidR="00B101C2">
          <w:rPr>
            <w:noProof/>
          </w:rPr>
          <w:t>1</w:t>
        </w:r>
      </w:fldSimple>
      <w:r w:rsidRPr="00C51E9F">
        <w:t xml:space="preserve"> Waktu </w:t>
      </w:r>
      <w:proofErr w:type="spellStart"/>
      <w:r w:rsidRPr="00B706D8">
        <w:t>Penelitian</w:t>
      </w:r>
      <w:bookmarkEnd w:id="10"/>
      <w:proofErr w:type="spellEnd"/>
    </w:p>
    <w:tbl>
      <w:tblPr>
        <w:tblStyle w:val="KisiTabel"/>
        <w:tblW w:w="7949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0"/>
        <w:gridCol w:w="817"/>
        <w:gridCol w:w="817"/>
        <w:gridCol w:w="817"/>
        <w:gridCol w:w="818"/>
        <w:gridCol w:w="780"/>
        <w:gridCol w:w="780"/>
        <w:gridCol w:w="780"/>
        <w:gridCol w:w="780"/>
      </w:tblGrid>
      <w:tr w:rsidR="00960A2B" w14:paraId="14844D0F" w14:textId="5DFE981C" w:rsidTr="00B706D8">
        <w:trPr>
          <w:trHeight w:val="340"/>
        </w:trPr>
        <w:tc>
          <w:tcPr>
            <w:tcW w:w="1560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D4997FF" w14:textId="6BC02CFB" w:rsidR="00960A2B" w:rsidRDefault="00960A2B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</w:p>
        </w:tc>
        <w:tc>
          <w:tcPr>
            <w:tcW w:w="6389" w:type="dxa"/>
            <w:gridSpan w:val="8"/>
            <w:tcBorders>
              <w:top w:val="single" w:sz="4" w:space="0" w:color="auto"/>
            </w:tcBorders>
            <w:vAlign w:val="center"/>
          </w:tcPr>
          <w:p w14:paraId="0B1E45AA" w14:textId="2038FE42" w:rsidR="00960A2B" w:rsidRDefault="00960A2B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</w:p>
        </w:tc>
      </w:tr>
      <w:tr w:rsidR="00960A2B" w14:paraId="694C05AB" w14:textId="236335EB" w:rsidTr="00B706D8">
        <w:trPr>
          <w:trHeight w:val="340"/>
        </w:trPr>
        <w:tc>
          <w:tcPr>
            <w:tcW w:w="1560" w:type="dxa"/>
            <w:vMerge/>
            <w:tcBorders>
              <w:bottom w:val="single" w:sz="4" w:space="0" w:color="auto"/>
            </w:tcBorders>
          </w:tcPr>
          <w:p w14:paraId="328CFC69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9" w:type="dxa"/>
            <w:gridSpan w:val="4"/>
            <w:vAlign w:val="center"/>
          </w:tcPr>
          <w:p w14:paraId="76A65B5D" w14:textId="01113AA7" w:rsidR="00960A2B" w:rsidRDefault="00FF618B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960A2B">
              <w:rPr>
                <w:rFonts w:ascii="Times New Roman" w:hAnsi="Times New Roman" w:cs="Times New Roman"/>
                <w:sz w:val="24"/>
                <w:szCs w:val="24"/>
              </w:rPr>
              <w:t>ulan</w:t>
            </w:r>
          </w:p>
        </w:tc>
        <w:tc>
          <w:tcPr>
            <w:tcW w:w="3120" w:type="dxa"/>
            <w:gridSpan w:val="4"/>
            <w:vAlign w:val="center"/>
          </w:tcPr>
          <w:p w14:paraId="301843D3" w14:textId="77777777" w:rsidR="00960A2B" w:rsidRDefault="00960A2B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A2B" w14:paraId="5B9419E7" w14:textId="2DEECC1F" w:rsidTr="00B706D8">
        <w:trPr>
          <w:trHeight w:val="340"/>
        </w:trPr>
        <w:tc>
          <w:tcPr>
            <w:tcW w:w="1560" w:type="dxa"/>
            <w:vMerge/>
            <w:tcBorders>
              <w:bottom w:val="single" w:sz="4" w:space="0" w:color="auto"/>
            </w:tcBorders>
          </w:tcPr>
          <w:p w14:paraId="24826BC8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tcBorders>
              <w:bottom w:val="single" w:sz="4" w:space="0" w:color="auto"/>
            </w:tcBorders>
            <w:vAlign w:val="center"/>
          </w:tcPr>
          <w:p w14:paraId="3A6D9865" w14:textId="30152537" w:rsidR="00960A2B" w:rsidRDefault="00B01C94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kt</w:t>
            </w:r>
            <w:proofErr w:type="spellEnd"/>
          </w:p>
        </w:tc>
        <w:tc>
          <w:tcPr>
            <w:tcW w:w="817" w:type="dxa"/>
            <w:tcBorders>
              <w:bottom w:val="single" w:sz="4" w:space="0" w:color="auto"/>
            </w:tcBorders>
            <w:vAlign w:val="center"/>
          </w:tcPr>
          <w:p w14:paraId="197C3223" w14:textId="08AE3D59" w:rsidR="00960A2B" w:rsidRDefault="00B01C94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v</w:t>
            </w:r>
          </w:p>
        </w:tc>
        <w:tc>
          <w:tcPr>
            <w:tcW w:w="817" w:type="dxa"/>
            <w:tcBorders>
              <w:bottom w:val="single" w:sz="4" w:space="0" w:color="auto"/>
            </w:tcBorders>
            <w:vAlign w:val="center"/>
          </w:tcPr>
          <w:p w14:paraId="4C9C1B37" w14:textId="1A9A5E59" w:rsidR="00960A2B" w:rsidRDefault="00B01C94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</w:t>
            </w:r>
          </w:p>
        </w:tc>
        <w:tc>
          <w:tcPr>
            <w:tcW w:w="818" w:type="dxa"/>
            <w:tcBorders>
              <w:bottom w:val="single" w:sz="4" w:space="0" w:color="auto"/>
            </w:tcBorders>
            <w:vAlign w:val="center"/>
          </w:tcPr>
          <w:p w14:paraId="1BCCF728" w14:textId="66F826C5" w:rsidR="00960A2B" w:rsidRDefault="00B01C94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an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vAlign w:val="center"/>
          </w:tcPr>
          <w:p w14:paraId="21327BC5" w14:textId="5791F08C" w:rsidR="00960A2B" w:rsidRDefault="00B01C94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b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vAlign w:val="center"/>
          </w:tcPr>
          <w:p w14:paraId="28C2FDEC" w14:textId="50B7E3DF" w:rsidR="00960A2B" w:rsidRDefault="00B01C94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r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vAlign w:val="center"/>
          </w:tcPr>
          <w:p w14:paraId="30B6E569" w14:textId="7974ACD2" w:rsidR="00960A2B" w:rsidRDefault="00B01C94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pr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vAlign w:val="center"/>
          </w:tcPr>
          <w:p w14:paraId="3D198C44" w14:textId="7AF48B0E" w:rsidR="00960A2B" w:rsidRDefault="00B01C94" w:rsidP="00960A2B">
            <w:pPr>
              <w:pStyle w:val="DaftarParagraf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i</w:t>
            </w:r>
          </w:p>
        </w:tc>
      </w:tr>
      <w:tr w:rsidR="00960A2B" w14:paraId="336B8C71" w14:textId="1826DFBA" w:rsidTr="00B01C94">
        <w:trPr>
          <w:trHeight w:val="340"/>
        </w:trPr>
        <w:tc>
          <w:tcPr>
            <w:tcW w:w="1560" w:type="dxa"/>
            <w:tcBorders>
              <w:top w:val="single" w:sz="4" w:space="0" w:color="auto"/>
            </w:tcBorders>
          </w:tcPr>
          <w:p w14:paraId="5BB2A495" w14:textId="5804835C" w:rsidR="00960A2B" w:rsidRDefault="00B01C94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mpu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817" w:type="dxa"/>
            <w:tcBorders>
              <w:top w:val="single" w:sz="4" w:space="0" w:color="auto"/>
            </w:tcBorders>
            <w:shd w:val="clear" w:color="auto" w:fill="BFBFBF" w:themeFill="background1" w:themeFillShade="BF"/>
          </w:tcPr>
          <w:p w14:paraId="6F60D705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tcBorders>
              <w:top w:val="single" w:sz="4" w:space="0" w:color="auto"/>
            </w:tcBorders>
          </w:tcPr>
          <w:p w14:paraId="7125D46C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tcBorders>
              <w:top w:val="single" w:sz="4" w:space="0" w:color="auto"/>
            </w:tcBorders>
          </w:tcPr>
          <w:p w14:paraId="53532BF1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8" w:type="dxa"/>
            <w:tcBorders>
              <w:top w:val="single" w:sz="4" w:space="0" w:color="auto"/>
            </w:tcBorders>
          </w:tcPr>
          <w:p w14:paraId="38C9AE5E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single" w:sz="4" w:space="0" w:color="auto"/>
            </w:tcBorders>
          </w:tcPr>
          <w:p w14:paraId="2C33229E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single" w:sz="4" w:space="0" w:color="auto"/>
            </w:tcBorders>
          </w:tcPr>
          <w:p w14:paraId="40C3D267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single" w:sz="4" w:space="0" w:color="auto"/>
            </w:tcBorders>
          </w:tcPr>
          <w:p w14:paraId="51248856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single" w:sz="4" w:space="0" w:color="auto"/>
            </w:tcBorders>
          </w:tcPr>
          <w:p w14:paraId="26619FF0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A2B" w14:paraId="0FDE6168" w14:textId="0A418AF7" w:rsidTr="00B01C94">
        <w:trPr>
          <w:trHeight w:val="340"/>
        </w:trPr>
        <w:tc>
          <w:tcPr>
            <w:tcW w:w="1560" w:type="dxa"/>
          </w:tcPr>
          <w:p w14:paraId="3FF7886B" w14:textId="41D369C6" w:rsidR="00960A2B" w:rsidRDefault="00B01C94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bservasi</w:t>
            </w:r>
            <w:proofErr w:type="spellEnd"/>
          </w:p>
        </w:tc>
        <w:tc>
          <w:tcPr>
            <w:tcW w:w="817" w:type="dxa"/>
            <w:shd w:val="clear" w:color="auto" w:fill="auto"/>
          </w:tcPr>
          <w:p w14:paraId="163941A6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shd w:val="clear" w:color="auto" w:fill="BFBFBF" w:themeFill="background1" w:themeFillShade="BF"/>
          </w:tcPr>
          <w:p w14:paraId="2D982970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shd w:val="clear" w:color="auto" w:fill="BFBFBF" w:themeFill="background1" w:themeFillShade="BF"/>
          </w:tcPr>
          <w:p w14:paraId="417A8701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8" w:type="dxa"/>
          </w:tcPr>
          <w:p w14:paraId="1499F8A0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</w:tcPr>
          <w:p w14:paraId="71E3BBA2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</w:tcPr>
          <w:p w14:paraId="48A227D1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</w:tcPr>
          <w:p w14:paraId="6A85F432" w14:textId="77777777" w:rsidR="00960A2B" w:rsidRDefault="00960A2B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</w:tcPr>
          <w:p w14:paraId="0F7CD1DE" w14:textId="77777777" w:rsidR="00960A2B" w:rsidRDefault="00960A2B" w:rsidP="00960A2B">
            <w:pPr>
              <w:pStyle w:val="DaftarParagraf"/>
              <w:keepNext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6D8" w14:paraId="465D2E4B" w14:textId="77777777" w:rsidTr="00B01C94">
        <w:trPr>
          <w:trHeight w:val="340"/>
        </w:trPr>
        <w:tc>
          <w:tcPr>
            <w:tcW w:w="1560" w:type="dxa"/>
          </w:tcPr>
          <w:p w14:paraId="370D578A" w14:textId="25E4D6C9" w:rsidR="00B706D8" w:rsidRDefault="00B01C94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anc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817" w:type="dxa"/>
          </w:tcPr>
          <w:p w14:paraId="15E415DD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</w:tcPr>
          <w:p w14:paraId="6A2772C2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</w:tcPr>
          <w:p w14:paraId="066A7484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8" w:type="dxa"/>
            <w:shd w:val="clear" w:color="auto" w:fill="BFBFBF" w:themeFill="background1" w:themeFillShade="BF"/>
          </w:tcPr>
          <w:p w14:paraId="3D049EFB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shd w:val="clear" w:color="auto" w:fill="BFBFBF" w:themeFill="background1" w:themeFillShade="BF"/>
          </w:tcPr>
          <w:p w14:paraId="7553D168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shd w:val="clear" w:color="auto" w:fill="BFBFBF" w:themeFill="background1" w:themeFillShade="BF"/>
          </w:tcPr>
          <w:p w14:paraId="2B9574E6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</w:tcPr>
          <w:p w14:paraId="1FB2679C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</w:tcPr>
          <w:p w14:paraId="1A3D8D29" w14:textId="77777777" w:rsidR="00B706D8" w:rsidRDefault="00B706D8" w:rsidP="00960A2B">
            <w:pPr>
              <w:pStyle w:val="DaftarParagraf"/>
              <w:keepNext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6D8" w14:paraId="2AF9EDF1" w14:textId="77777777" w:rsidTr="00B01C94">
        <w:trPr>
          <w:trHeight w:val="340"/>
        </w:trPr>
        <w:tc>
          <w:tcPr>
            <w:tcW w:w="1560" w:type="dxa"/>
          </w:tcPr>
          <w:p w14:paraId="22D9789E" w14:textId="5EF0AE7C" w:rsidR="00B706D8" w:rsidRDefault="00B01C94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817" w:type="dxa"/>
          </w:tcPr>
          <w:p w14:paraId="0BF5017F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</w:tcPr>
          <w:p w14:paraId="51470C2C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</w:tcPr>
          <w:p w14:paraId="2DAAE62D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8" w:type="dxa"/>
            <w:shd w:val="clear" w:color="auto" w:fill="auto"/>
          </w:tcPr>
          <w:p w14:paraId="104D1F4C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shd w:val="clear" w:color="auto" w:fill="auto"/>
          </w:tcPr>
          <w:p w14:paraId="79B65D01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shd w:val="clear" w:color="auto" w:fill="auto"/>
          </w:tcPr>
          <w:p w14:paraId="641AEA9E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shd w:val="clear" w:color="auto" w:fill="BFBFBF" w:themeFill="background1" w:themeFillShade="BF"/>
          </w:tcPr>
          <w:p w14:paraId="77A7A7F4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shd w:val="clear" w:color="auto" w:fill="BFBFBF" w:themeFill="background1" w:themeFillShade="BF"/>
          </w:tcPr>
          <w:p w14:paraId="75E345CE" w14:textId="77777777" w:rsidR="00B706D8" w:rsidRDefault="00B706D8" w:rsidP="00960A2B">
            <w:pPr>
              <w:pStyle w:val="DaftarParagraf"/>
              <w:keepNext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6D8" w14:paraId="4E5CED88" w14:textId="77777777" w:rsidTr="00B706D8">
        <w:trPr>
          <w:trHeight w:val="340"/>
        </w:trPr>
        <w:tc>
          <w:tcPr>
            <w:tcW w:w="1560" w:type="dxa"/>
            <w:tcBorders>
              <w:bottom w:val="single" w:sz="4" w:space="0" w:color="auto"/>
            </w:tcBorders>
          </w:tcPr>
          <w:p w14:paraId="58268950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tcBorders>
              <w:bottom w:val="single" w:sz="4" w:space="0" w:color="auto"/>
            </w:tcBorders>
          </w:tcPr>
          <w:p w14:paraId="596EADCF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tcBorders>
              <w:bottom w:val="single" w:sz="4" w:space="0" w:color="auto"/>
            </w:tcBorders>
          </w:tcPr>
          <w:p w14:paraId="060EBFAF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tcBorders>
              <w:bottom w:val="single" w:sz="4" w:space="0" w:color="auto"/>
            </w:tcBorders>
          </w:tcPr>
          <w:p w14:paraId="7EDC5C1C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</w:tcPr>
          <w:p w14:paraId="66C69F92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single" w:sz="4" w:space="0" w:color="auto"/>
            </w:tcBorders>
          </w:tcPr>
          <w:p w14:paraId="6CE4988D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single" w:sz="4" w:space="0" w:color="auto"/>
            </w:tcBorders>
          </w:tcPr>
          <w:p w14:paraId="18BD445F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single" w:sz="4" w:space="0" w:color="auto"/>
            </w:tcBorders>
          </w:tcPr>
          <w:p w14:paraId="2FF4C0C3" w14:textId="77777777" w:rsidR="00B706D8" w:rsidRDefault="00B706D8" w:rsidP="00960A2B">
            <w:pPr>
              <w:pStyle w:val="DaftarParagraf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single" w:sz="4" w:space="0" w:color="auto"/>
            </w:tcBorders>
          </w:tcPr>
          <w:p w14:paraId="5B93C0EB" w14:textId="77777777" w:rsidR="00B706D8" w:rsidRDefault="00B706D8" w:rsidP="00960A2B">
            <w:pPr>
              <w:pStyle w:val="DaftarParagraf"/>
              <w:keepNext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9830E53" w14:textId="77777777" w:rsidR="00960A2B" w:rsidRPr="00FF618B" w:rsidRDefault="00960A2B" w:rsidP="00FF618B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14:paraId="0A39A639" w14:textId="47A7C90A" w:rsidR="00551B86" w:rsidRPr="00AB70C2" w:rsidRDefault="00551B86" w:rsidP="00B03807">
      <w:pPr>
        <w:pStyle w:val="Judul3"/>
        <w:numPr>
          <w:ilvl w:val="2"/>
          <w:numId w:val="10"/>
        </w:numPr>
      </w:pPr>
      <w:bookmarkStart w:id="11" w:name="_Toc86748923"/>
      <w:r w:rsidRPr="00AB70C2">
        <w:lastRenderedPageBreak/>
        <w:t xml:space="preserve">Bahan dan Alat </w:t>
      </w:r>
      <w:proofErr w:type="spellStart"/>
      <w:r w:rsidRPr="00AB70C2">
        <w:t>Penelitian</w:t>
      </w:r>
      <w:bookmarkEnd w:id="11"/>
      <w:proofErr w:type="spellEnd"/>
    </w:p>
    <w:p w14:paraId="3ED2FE36" w14:textId="77777777" w:rsidR="00B50B29" w:rsidRDefault="00B50B29" w:rsidP="00B50B2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ta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Bahan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>.</w:t>
      </w:r>
    </w:p>
    <w:p w14:paraId="036058DD" w14:textId="77777777" w:rsidR="00B50B29" w:rsidRDefault="00B50B29" w:rsidP="00B03807">
      <w:pPr>
        <w:pStyle w:val="DaftarParagraf"/>
        <w:numPr>
          <w:ilvl w:val="0"/>
          <w:numId w:val="38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Bahan</w:t>
      </w:r>
    </w:p>
    <w:p w14:paraId="0E11A524" w14:textId="77777777" w:rsidR="00B50B29" w:rsidRDefault="00B50B29" w:rsidP="00B03807">
      <w:pPr>
        <w:pStyle w:val="DaftarParagraf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Arduino Nano V3 CH340</w:t>
      </w:r>
    </w:p>
    <w:p w14:paraId="262C59A4" w14:textId="77777777" w:rsidR="00B50B29" w:rsidRDefault="00B50B29" w:rsidP="00B03807">
      <w:pPr>
        <w:pStyle w:val="DaftarParagraf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Arduino Uno R3 ATMega328P</w:t>
      </w:r>
    </w:p>
    <w:p w14:paraId="29798C4A" w14:textId="77777777" w:rsidR="00B50B29" w:rsidRDefault="00B50B29" w:rsidP="00B03807">
      <w:pPr>
        <w:pStyle w:val="DaftarParagraf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Sensor Infrared FC-51</w:t>
      </w:r>
    </w:p>
    <w:p w14:paraId="6CA279C1" w14:textId="149E8C35" w:rsidR="00B50B29" w:rsidRDefault="00B50B29" w:rsidP="00B03807">
      <w:pPr>
        <w:pStyle w:val="DaftarParagraf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Sensor Ultrasonic HC-SR04</w:t>
      </w:r>
    </w:p>
    <w:p w14:paraId="21757FD5" w14:textId="7ED14327" w:rsidR="00FE5D0A" w:rsidRDefault="00FE5D0A" w:rsidP="00B03807">
      <w:pPr>
        <w:pStyle w:val="DaftarParagraf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odeMC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266</w:t>
      </w:r>
    </w:p>
    <w:p w14:paraId="2128A5A3" w14:textId="77777777" w:rsidR="00B50B29" w:rsidRDefault="00B50B29" w:rsidP="00B03807">
      <w:pPr>
        <w:pStyle w:val="DaftarParagraf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Mini Servo MG90s</w:t>
      </w:r>
    </w:p>
    <w:p w14:paraId="44D448E2" w14:textId="77777777" w:rsidR="00B50B29" w:rsidRDefault="00B50B29" w:rsidP="00B03807">
      <w:pPr>
        <w:pStyle w:val="DaftarParagraf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Catu Daya 9V</w:t>
      </w:r>
    </w:p>
    <w:p w14:paraId="52C3215B" w14:textId="77777777" w:rsidR="00B50B29" w:rsidRDefault="00B50B29" w:rsidP="00B03807">
      <w:pPr>
        <w:pStyle w:val="DaftarParagraf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Kabel Jumper female-female</w:t>
      </w:r>
    </w:p>
    <w:p w14:paraId="7F1ADC09" w14:textId="46D63716" w:rsidR="00B50B29" w:rsidRPr="00B50B29" w:rsidRDefault="00B251E5" w:rsidP="00B03807">
      <w:pPr>
        <w:pStyle w:val="DaftarParagraf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</w:p>
    <w:p w14:paraId="30237D8D" w14:textId="77777777" w:rsidR="00B50B29" w:rsidRDefault="00B50B29" w:rsidP="00B03807">
      <w:pPr>
        <w:pStyle w:val="DaftarParagraf"/>
        <w:numPr>
          <w:ilvl w:val="0"/>
          <w:numId w:val="3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Alat</w:t>
      </w:r>
    </w:p>
    <w:p w14:paraId="40886E09" w14:textId="77777777" w:rsidR="00B50B29" w:rsidRDefault="00B50B29" w:rsidP="00B03807">
      <w:pPr>
        <w:pStyle w:val="DaftarParagraf"/>
        <w:numPr>
          <w:ilvl w:val="0"/>
          <w:numId w:val="4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 xml:space="preserve">Laptop Asus A455L Intel(R) </w:t>
      </w:r>
      <w:proofErr w:type="gramStart"/>
      <w:r w:rsidRPr="00B50B29">
        <w:rPr>
          <w:rFonts w:ascii="Times New Roman" w:hAnsi="Times New Roman" w:cs="Times New Roman"/>
          <w:sz w:val="24"/>
          <w:szCs w:val="24"/>
        </w:rPr>
        <w:t>Core(</w:t>
      </w:r>
      <w:proofErr w:type="gramEnd"/>
      <w:r w:rsidRPr="00B50B29">
        <w:rPr>
          <w:rFonts w:ascii="Times New Roman" w:hAnsi="Times New Roman" w:cs="Times New Roman"/>
          <w:sz w:val="24"/>
          <w:szCs w:val="24"/>
        </w:rPr>
        <w:t>TM) i3-5005U CPU @ 2.00GHz   2.00 GHz</w:t>
      </w:r>
    </w:p>
    <w:p w14:paraId="6EFC096A" w14:textId="77777777" w:rsidR="00B50B29" w:rsidRDefault="00B50B29" w:rsidP="00B03807">
      <w:pPr>
        <w:pStyle w:val="DaftarParagraf"/>
        <w:numPr>
          <w:ilvl w:val="0"/>
          <w:numId w:val="4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Windows 10 Home Edition</w:t>
      </w:r>
    </w:p>
    <w:p w14:paraId="67B58F84" w14:textId="27011129" w:rsidR="00B50B29" w:rsidRPr="00B50B29" w:rsidRDefault="00B50B29" w:rsidP="00B03807">
      <w:pPr>
        <w:pStyle w:val="DaftarParagraf"/>
        <w:numPr>
          <w:ilvl w:val="0"/>
          <w:numId w:val="4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>Arduino IDE v1.8.18</w:t>
      </w:r>
    </w:p>
    <w:p w14:paraId="753003C9" w14:textId="77777777" w:rsidR="00BF74E2" w:rsidRPr="00161FCB" w:rsidRDefault="00BF74E2" w:rsidP="00161FCB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14:paraId="26C6E762" w14:textId="0747C2A1" w:rsidR="00551B86" w:rsidRPr="00CB78E7" w:rsidRDefault="00551B86" w:rsidP="00B03807">
      <w:pPr>
        <w:pStyle w:val="Judul3"/>
        <w:numPr>
          <w:ilvl w:val="2"/>
          <w:numId w:val="10"/>
        </w:numPr>
      </w:pPr>
      <w:bookmarkStart w:id="12" w:name="_Toc86748924"/>
      <w:proofErr w:type="spellStart"/>
      <w:r w:rsidRPr="00CB78E7">
        <w:lastRenderedPageBreak/>
        <w:t>Pengumpulan</w:t>
      </w:r>
      <w:proofErr w:type="spellEnd"/>
      <w:r w:rsidRPr="00CB78E7">
        <w:t xml:space="preserve"> Data</w:t>
      </w:r>
      <w:r w:rsidR="00161FCB">
        <w:t xml:space="preserve"> dan </w:t>
      </w:r>
      <w:proofErr w:type="spellStart"/>
      <w:r w:rsidR="00161FCB">
        <w:t>Informasi</w:t>
      </w:r>
      <w:bookmarkEnd w:id="12"/>
      <w:proofErr w:type="spellEnd"/>
    </w:p>
    <w:p w14:paraId="2458C375" w14:textId="77777777" w:rsidR="00B50B29" w:rsidRDefault="00B50B29" w:rsidP="00B50B2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data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Ad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mungkin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B50B29"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619757EC" w14:textId="77777777" w:rsidR="00B50B29" w:rsidRDefault="00B50B29" w:rsidP="00B03807">
      <w:pPr>
        <w:pStyle w:val="DaftarParagraf"/>
        <w:numPr>
          <w:ilvl w:val="0"/>
          <w:numId w:val="4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 xml:space="preserve">Studi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mpelajari</w:t>
      </w:r>
      <w:proofErr w:type="spellEnd"/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te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iat-ki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i STIKI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hal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urnal-jurnal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ambil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50B2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 website</w:t>
      </w:r>
      <w:proofErr w:type="gramEnd"/>
      <w:r w:rsidRPr="00B50B29">
        <w:rPr>
          <w:rFonts w:ascii="Times New Roman" w:hAnsi="Times New Roman" w:cs="Times New Roman"/>
          <w:sz w:val="24"/>
          <w:szCs w:val="24"/>
        </w:rPr>
        <w:t xml:space="preserve"> Scholar.google.com, dan 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bag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siny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kutip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literature review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>.</w:t>
      </w:r>
    </w:p>
    <w:p w14:paraId="7CCF61FC" w14:textId="509A01B0" w:rsidR="00B50B29" w:rsidRPr="00B50B29" w:rsidRDefault="00B50B29" w:rsidP="00B03807">
      <w:pPr>
        <w:pStyle w:val="DaftarParagraf"/>
        <w:numPr>
          <w:ilvl w:val="0"/>
          <w:numId w:val="4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gamat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IoT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1C6FD42" w14:textId="77777777" w:rsidR="00B706D8" w:rsidRPr="00161FCB" w:rsidRDefault="00B706D8" w:rsidP="00161FCB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5378584" w14:textId="764A4D84" w:rsidR="00551B86" w:rsidRPr="00161FCB" w:rsidRDefault="000C799F" w:rsidP="00B03807">
      <w:pPr>
        <w:pStyle w:val="Judul3"/>
        <w:numPr>
          <w:ilvl w:val="2"/>
          <w:numId w:val="10"/>
        </w:numPr>
      </w:pPr>
      <w:bookmarkStart w:id="13" w:name="_Toc86748925"/>
      <w:proofErr w:type="spellStart"/>
      <w:r w:rsidRPr="00161FCB">
        <w:t>Analisis</w:t>
      </w:r>
      <w:proofErr w:type="spellEnd"/>
      <w:r w:rsidR="00551B86" w:rsidRPr="00161FCB">
        <w:t xml:space="preserve"> Data</w:t>
      </w:r>
      <w:bookmarkEnd w:id="13"/>
    </w:p>
    <w:p w14:paraId="607D8D49" w14:textId="3672A228" w:rsidR="007D0D87" w:rsidRPr="00752677" w:rsidRDefault="00B50B29" w:rsidP="00FF618B">
      <w:pPr>
        <w:pStyle w:val="DaftarParagraf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masing-masing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infrared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sensor ultrasonic. Data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arak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jangkau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masing-masing sensor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="00FF618B" w:rsidRPr="00FF618B">
        <w:rPr>
          <w:rFonts w:ascii="Times New Roman" w:hAnsi="Times New Roman" w:cs="Times New Roman"/>
          <w:sz w:val="24"/>
          <w:szCs w:val="24"/>
        </w:rPr>
        <w:t>.</w:t>
      </w:r>
    </w:p>
    <w:p w14:paraId="259CF1DF" w14:textId="77777777" w:rsidR="004E34E3" w:rsidRPr="00752677" w:rsidRDefault="004E34E3" w:rsidP="003321E7">
      <w:pPr>
        <w:pStyle w:val="DaftarParagraf"/>
        <w:spacing w:after="0" w:line="480" w:lineRule="auto"/>
        <w:ind w:left="426" w:firstLine="567"/>
        <w:rPr>
          <w:rFonts w:ascii="Times New Roman" w:hAnsi="Times New Roman" w:cs="Times New Roman"/>
          <w:sz w:val="24"/>
          <w:szCs w:val="24"/>
        </w:rPr>
      </w:pPr>
    </w:p>
    <w:p w14:paraId="0F5B96B8" w14:textId="4F23624C" w:rsidR="00551B86" w:rsidRPr="00225E1B" w:rsidRDefault="00551B86" w:rsidP="00B03807">
      <w:pPr>
        <w:pStyle w:val="Judul3"/>
        <w:numPr>
          <w:ilvl w:val="2"/>
          <w:numId w:val="10"/>
        </w:numPr>
      </w:pPr>
      <w:bookmarkStart w:id="14" w:name="_Toc86748926"/>
      <w:proofErr w:type="spellStart"/>
      <w:r w:rsidRPr="00225E1B">
        <w:t>Prosedur</w:t>
      </w:r>
      <w:proofErr w:type="spellEnd"/>
      <w:r w:rsidRPr="00225E1B">
        <w:t xml:space="preserve"> </w:t>
      </w:r>
      <w:proofErr w:type="spellStart"/>
      <w:r w:rsidRPr="00225E1B">
        <w:t>Penelitian</w:t>
      </w:r>
      <w:bookmarkEnd w:id="14"/>
      <w:proofErr w:type="spellEnd"/>
    </w:p>
    <w:p w14:paraId="68A8F8BA" w14:textId="4C6A35E9" w:rsidR="00760420" w:rsidRDefault="00B50B29" w:rsidP="00452BDA">
      <w:pPr>
        <w:pStyle w:val="DaftarParagraf"/>
        <w:spacing w:after="0" w:line="48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50B29"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B50B29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B50B29">
        <w:rPr>
          <w:rFonts w:ascii="Times New Roman" w:hAnsi="Times New Roman" w:cs="Times New Roman"/>
          <w:sz w:val="24"/>
          <w:szCs w:val="24"/>
        </w:rPr>
        <w:t xml:space="preserve"> 1.1.</w:t>
      </w:r>
    </w:p>
    <w:p w14:paraId="01E241DD" w14:textId="4AAD8DB5" w:rsidR="00F7748B" w:rsidRDefault="00FF618B" w:rsidP="00E16EDC">
      <w:pPr>
        <w:pStyle w:val="Keterangan"/>
      </w:pPr>
      <w:r w:rsidRPr="00A94B45">
        <w:object w:dxaOrig="10524" w:dyaOrig="5546" w14:anchorId="5B6F43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30pt" o:ole="">
            <v:imagedata r:id="rId8" o:title=""/>
          </v:shape>
          <o:OLEObject Type="Embed" ProgID="Visio.Drawing.11" ShapeID="_x0000_i1025" DrawAspect="Content" ObjectID="_1753536211" r:id="rId9"/>
        </w:object>
      </w:r>
    </w:p>
    <w:p w14:paraId="135D72D2" w14:textId="61AED511" w:rsidR="00F7748B" w:rsidRPr="00D05DE5" w:rsidRDefault="00F7748B" w:rsidP="00E16EDC">
      <w:pPr>
        <w:pStyle w:val="Keterangan"/>
      </w:pPr>
      <w:bookmarkStart w:id="15" w:name="_Toc86749127"/>
      <w:r w:rsidRPr="00F7748B">
        <w:t xml:space="preserve">Gambar </w:t>
      </w:r>
      <w:fldSimple w:instr=" STYLEREF 1 \s ">
        <w:r w:rsidR="00B101C2">
          <w:rPr>
            <w:noProof/>
          </w:rPr>
          <w:t>1</w:t>
        </w:r>
      </w:fldSimple>
      <w:r w:rsidR="00B92668">
        <w:t>.</w:t>
      </w:r>
      <w:fldSimple w:instr=" SEQ Gambar \* ARABIC \s 1 ">
        <w:r w:rsidR="00B101C2">
          <w:rPr>
            <w:noProof/>
          </w:rPr>
          <w:t>1</w:t>
        </w:r>
      </w:fldSimple>
      <w:r w:rsidRPr="00F7748B">
        <w:t xml:space="preserve"> Diagram </w:t>
      </w:r>
      <w:proofErr w:type="spellStart"/>
      <w:r w:rsidRPr="00752677">
        <w:t>Alir</w:t>
      </w:r>
      <w:proofErr w:type="spellEnd"/>
      <w:r w:rsidRPr="00752677">
        <w:t xml:space="preserve"> </w:t>
      </w:r>
      <w:proofErr w:type="spellStart"/>
      <w:r w:rsidRPr="00752677">
        <w:t>Penelitian</w:t>
      </w:r>
      <w:bookmarkEnd w:id="15"/>
      <w:proofErr w:type="spellEnd"/>
    </w:p>
    <w:p w14:paraId="66718335" w14:textId="77777777" w:rsidR="00D17C8A" w:rsidRPr="00D17C8A" w:rsidRDefault="00D17C8A" w:rsidP="00D17C8A"/>
    <w:p w14:paraId="6C0793B0" w14:textId="1F702CC1" w:rsidR="003C4FBC" w:rsidRPr="00752677" w:rsidRDefault="00551B86" w:rsidP="00B03807">
      <w:pPr>
        <w:pStyle w:val="Judul2"/>
        <w:numPr>
          <w:ilvl w:val="1"/>
          <w:numId w:val="12"/>
        </w:numPr>
        <w:ind w:left="426" w:hanging="426"/>
      </w:pPr>
      <w:r w:rsidRPr="00752677">
        <w:t xml:space="preserve"> </w:t>
      </w:r>
      <w:bookmarkStart w:id="16" w:name="_Toc86748927"/>
      <w:proofErr w:type="spellStart"/>
      <w:r w:rsidRPr="00752677">
        <w:t>Sistematika</w:t>
      </w:r>
      <w:proofErr w:type="spellEnd"/>
      <w:r w:rsidRPr="00752677">
        <w:t xml:space="preserve"> </w:t>
      </w:r>
      <w:proofErr w:type="spellStart"/>
      <w:r w:rsidRPr="00752677">
        <w:t>Penulisan</w:t>
      </w:r>
      <w:bookmarkEnd w:id="16"/>
      <w:proofErr w:type="spellEnd"/>
    </w:p>
    <w:p w14:paraId="4963244A" w14:textId="77777777" w:rsidR="007A278C" w:rsidRDefault="007A278C" w:rsidP="007A278C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7A278C">
        <w:rPr>
          <w:rFonts w:ascii="Times New Roman" w:hAnsi="Times New Roman" w:cs="Times New Roman"/>
          <w:sz w:val="24"/>
          <w:szCs w:val="24"/>
        </w:rPr>
        <w:t xml:space="preserve">Agar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maham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nulisannya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diuraik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7A278C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E8FB85D" w14:textId="253F6B49" w:rsidR="007A278C" w:rsidRDefault="007A278C" w:rsidP="007A278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7A278C">
        <w:rPr>
          <w:rFonts w:ascii="Times New Roman" w:hAnsi="Times New Roman" w:cs="Times New Roman"/>
          <w:b/>
          <w:sz w:val="24"/>
          <w:szCs w:val="24"/>
        </w:rPr>
        <w:t xml:space="preserve">BAB </w:t>
      </w:r>
      <w:proofErr w:type="gramStart"/>
      <w:r w:rsidRPr="007A278C">
        <w:rPr>
          <w:rFonts w:ascii="Times New Roman" w:hAnsi="Times New Roman" w:cs="Times New Roman"/>
          <w:b/>
          <w:sz w:val="24"/>
          <w:szCs w:val="24"/>
        </w:rPr>
        <w:t>I :</w:t>
      </w:r>
      <w:proofErr w:type="gramEnd"/>
      <w:r w:rsidRPr="007A278C">
        <w:rPr>
          <w:rFonts w:ascii="Times New Roman" w:hAnsi="Times New Roman" w:cs="Times New Roman"/>
          <w:b/>
          <w:sz w:val="24"/>
          <w:szCs w:val="24"/>
        </w:rPr>
        <w:t xml:space="preserve"> PENDAHULUAN,</w:t>
      </w:r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batas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sistematika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p</w:t>
      </w:r>
      <w:r w:rsidRPr="007A278C">
        <w:rPr>
          <w:rFonts w:ascii="Times New Roman" w:hAnsi="Times New Roman" w:cs="Times New Roman"/>
          <w:sz w:val="24"/>
          <w:szCs w:val="24"/>
        </w:rPr>
        <w:t>enulis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>.</w:t>
      </w:r>
    </w:p>
    <w:p w14:paraId="2A940470" w14:textId="121078FE" w:rsidR="007A278C" w:rsidRDefault="007A278C" w:rsidP="007A278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7A278C">
        <w:rPr>
          <w:rFonts w:ascii="Times New Roman" w:hAnsi="Times New Roman" w:cs="Times New Roman"/>
          <w:b/>
          <w:sz w:val="24"/>
          <w:szCs w:val="24"/>
        </w:rPr>
        <w:t xml:space="preserve">BAB </w:t>
      </w:r>
      <w:proofErr w:type="gramStart"/>
      <w:r w:rsidRPr="007A278C">
        <w:rPr>
          <w:rFonts w:ascii="Times New Roman" w:hAnsi="Times New Roman" w:cs="Times New Roman"/>
          <w:b/>
          <w:sz w:val="24"/>
          <w:szCs w:val="24"/>
        </w:rPr>
        <w:t>II :</w:t>
      </w:r>
      <w:proofErr w:type="gramEnd"/>
      <w:r w:rsidRPr="007A278C">
        <w:rPr>
          <w:rFonts w:ascii="Times New Roman" w:hAnsi="Times New Roman" w:cs="Times New Roman"/>
          <w:b/>
          <w:sz w:val="24"/>
          <w:szCs w:val="24"/>
        </w:rPr>
        <w:t xml:space="preserve"> TINJAUAN PUSTAKA,</w:t>
      </w:r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teori-te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, sensor </w:t>
      </w:r>
      <w:r w:rsidR="004352AD">
        <w:rPr>
          <w:rFonts w:ascii="Times New Roman" w:hAnsi="Times New Roman" w:cs="Times New Roman"/>
          <w:sz w:val="24"/>
          <w:szCs w:val="24"/>
        </w:rPr>
        <w:t xml:space="preserve">infrared, sensor ultrasonic, sensor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>, dan Arduino</w:t>
      </w:r>
      <w:r w:rsidRPr="007A278C">
        <w:rPr>
          <w:rFonts w:ascii="Times New Roman" w:hAnsi="Times New Roman" w:cs="Times New Roman"/>
          <w:sz w:val="24"/>
          <w:szCs w:val="24"/>
        </w:rPr>
        <w:t>.</w:t>
      </w:r>
    </w:p>
    <w:p w14:paraId="13E3373A" w14:textId="249DA6F1" w:rsidR="007A278C" w:rsidRDefault="007A278C" w:rsidP="007A278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7A278C">
        <w:rPr>
          <w:rFonts w:ascii="Times New Roman" w:hAnsi="Times New Roman" w:cs="Times New Roman"/>
          <w:b/>
          <w:sz w:val="24"/>
          <w:szCs w:val="24"/>
        </w:rPr>
        <w:t>BAB III: METODE PENELITIAN,</w:t>
      </w:r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blok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skematik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rinsip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rancangan</w:t>
      </w:r>
      <w:proofErr w:type="spellEnd"/>
    </w:p>
    <w:p w14:paraId="793D060B" w14:textId="251A889F" w:rsidR="007A278C" w:rsidRDefault="007A278C" w:rsidP="007A278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7A278C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B </w:t>
      </w:r>
      <w:proofErr w:type="gramStart"/>
      <w:r w:rsidRPr="007A278C">
        <w:rPr>
          <w:rFonts w:ascii="Times New Roman" w:hAnsi="Times New Roman" w:cs="Times New Roman"/>
          <w:b/>
          <w:sz w:val="24"/>
          <w:szCs w:val="24"/>
        </w:rPr>
        <w:t>IV :</w:t>
      </w:r>
      <w:proofErr w:type="gramEnd"/>
      <w:r w:rsidRPr="007A278C">
        <w:rPr>
          <w:rFonts w:ascii="Times New Roman" w:hAnsi="Times New Roman" w:cs="Times New Roman"/>
          <w:b/>
          <w:sz w:val="24"/>
          <w:szCs w:val="24"/>
        </w:rPr>
        <w:t xml:space="preserve"> HASIL DAN PEMBAHASAN,</w:t>
      </w:r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k</w:t>
      </w:r>
      <w:r w:rsidR="004352AD">
        <w:rPr>
          <w:rFonts w:ascii="Times New Roman" w:hAnsi="Times New Roman" w:cs="Times New Roman"/>
          <w:sz w:val="24"/>
          <w:szCs w:val="24"/>
        </w:rPr>
        <w:t>erja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1E5">
        <w:rPr>
          <w:rFonts w:ascii="Times New Roman" w:hAnsi="Times New Roman" w:cs="Times New Roman"/>
          <w:sz w:val="24"/>
          <w:szCs w:val="24"/>
        </w:rPr>
        <w:t>handsanitizer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 xml:space="preserve"> IOT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52A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4352AD">
        <w:rPr>
          <w:rFonts w:ascii="Times New Roman" w:hAnsi="Times New Roman" w:cs="Times New Roman"/>
          <w:sz w:val="24"/>
          <w:szCs w:val="24"/>
        </w:rPr>
        <w:t xml:space="preserve"> sensor infrared FC51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A278C">
        <w:rPr>
          <w:rFonts w:ascii="Times New Roman" w:hAnsi="Times New Roman" w:cs="Times New Roman"/>
          <w:sz w:val="24"/>
          <w:szCs w:val="24"/>
        </w:rPr>
        <w:t>optimal.</w:t>
      </w:r>
    </w:p>
    <w:p w14:paraId="4C133FA7" w14:textId="77777777" w:rsidR="007A278C" w:rsidRDefault="007A278C" w:rsidP="007A278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7A278C">
        <w:rPr>
          <w:rFonts w:ascii="Times New Roman" w:hAnsi="Times New Roman" w:cs="Times New Roman"/>
          <w:b/>
          <w:sz w:val="24"/>
          <w:szCs w:val="24"/>
        </w:rPr>
        <w:t xml:space="preserve">BAB </w:t>
      </w:r>
      <w:proofErr w:type="gramStart"/>
      <w:r w:rsidRPr="007A278C">
        <w:rPr>
          <w:rFonts w:ascii="Times New Roman" w:hAnsi="Times New Roman" w:cs="Times New Roman"/>
          <w:b/>
          <w:sz w:val="24"/>
          <w:szCs w:val="24"/>
        </w:rPr>
        <w:t>V :</w:t>
      </w:r>
      <w:proofErr w:type="gramEnd"/>
      <w:r w:rsidRPr="007A278C">
        <w:rPr>
          <w:rFonts w:ascii="Times New Roman" w:hAnsi="Times New Roman" w:cs="Times New Roman"/>
          <w:b/>
          <w:sz w:val="24"/>
          <w:szCs w:val="24"/>
        </w:rPr>
        <w:t xml:space="preserve"> PENUTUP (SIMPULAN DAN SARAN),</w:t>
      </w:r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278C">
        <w:rPr>
          <w:rFonts w:ascii="Times New Roman" w:hAnsi="Times New Roman" w:cs="Times New Roman"/>
          <w:sz w:val="24"/>
          <w:szCs w:val="24"/>
        </w:rPr>
        <w:t>kesimpulan</w:t>
      </w:r>
      <w:proofErr w:type="spellEnd"/>
      <w:r w:rsidRPr="007A278C">
        <w:rPr>
          <w:rFonts w:ascii="Times New Roman" w:hAnsi="Times New Roman" w:cs="Times New Roman"/>
          <w:sz w:val="24"/>
          <w:szCs w:val="24"/>
        </w:rPr>
        <w:t xml:space="preserve"> dan saran.</w:t>
      </w:r>
    </w:p>
    <w:p w14:paraId="1A338E2D" w14:textId="5A560978" w:rsidR="00E050EB" w:rsidRPr="00E050EB" w:rsidRDefault="007A278C" w:rsidP="00983C78">
      <w:pPr>
        <w:spacing w:after="0" w:line="480" w:lineRule="auto"/>
        <w:ind w:left="720"/>
        <w:jc w:val="both"/>
        <w:rPr>
          <w:rFonts w:ascii="Times New Roman" w:hAnsi="Times New Roman" w:cs="Times New Roman"/>
          <w:iCs/>
          <w:sz w:val="24"/>
          <w:szCs w:val="18"/>
        </w:rPr>
      </w:pPr>
      <w:r w:rsidRPr="007A278C">
        <w:rPr>
          <w:rFonts w:ascii="Times New Roman" w:hAnsi="Times New Roman" w:cs="Times New Roman"/>
          <w:b/>
          <w:sz w:val="24"/>
          <w:szCs w:val="24"/>
        </w:rPr>
        <w:t>DAFTAR PUSTAKA</w:t>
      </w:r>
      <w:bookmarkEnd w:id="0"/>
    </w:p>
    <w:sectPr w:rsidR="00E050EB" w:rsidRPr="00E050EB" w:rsidSect="00983C78">
      <w:headerReference w:type="default" r:id="rId10"/>
      <w:type w:val="continuous"/>
      <w:pgSz w:w="11906" w:h="16838" w:code="9"/>
      <w:pgMar w:top="1701" w:right="1701" w:bottom="2268" w:left="2268" w:header="850" w:footer="85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0D3887" w14:textId="77777777" w:rsidR="00874A84" w:rsidRDefault="00874A84" w:rsidP="00D1380D">
      <w:pPr>
        <w:spacing w:after="0" w:line="240" w:lineRule="auto"/>
      </w:pPr>
      <w:r>
        <w:separator/>
      </w:r>
    </w:p>
    <w:p w14:paraId="573E59ED" w14:textId="77777777" w:rsidR="00874A84" w:rsidRDefault="00874A84"/>
  </w:endnote>
  <w:endnote w:type="continuationSeparator" w:id="0">
    <w:p w14:paraId="17423DFC" w14:textId="77777777" w:rsidR="00874A84" w:rsidRDefault="00874A84" w:rsidP="00D1380D">
      <w:pPr>
        <w:spacing w:after="0" w:line="240" w:lineRule="auto"/>
      </w:pPr>
      <w:r>
        <w:continuationSeparator/>
      </w:r>
    </w:p>
    <w:p w14:paraId="6350A8B6" w14:textId="77777777" w:rsidR="00874A84" w:rsidRDefault="00874A8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466CC5" w14:textId="77777777" w:rsidR="00874A84" w:rsidRDefault="00874A84" w:rsidP="00D1380D">
      <w:pPr>
        <w:spacing w:after="0" w:line="240" w:lineRule="auto"/>
      </w:pPr>
      <w:r>
        <w:separator/>
      </w:r>
    </w:p>
    <w:p w14:paraId="11C7CAC3" w14:textId="77777777" w:rsidR="00874A84" w:rsidRDefault="00874A84"/>
  </w:footnote>
  <w:footnote w:type="continuationSeparator" w:id="0">
    <w:p w14:paraId="61B9A44C" w14:textId="77777777" w:rsidR="00874A84" w:rsidRDefault="00874A84" w:rsidP="00D1380D">
      <w:pPr>
        <w:spacing w:after="0" w:line="240" w:lineRule="auto"/>
      </w:pPr>
      <w:r>
        <w:continuationSeparator/>
      </w:r>
    </w:p>
    <w:p w14:paraId="29E0EEAC" w14:textId="77777777" w:rsidR="00874A84" w:rsidRDefault="00874A8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4"/>
        <w:szCs w:val="24"/>
      </w:rPr>
      <w:id w:val="109863951"/>
      <w:docPartObj>
        <w:docPartGallery w:val="Page Numbers (Top of Page)"/>
        <w:docPartUnique/>
      </w:docPartObj>
    </w:sdtPr>
    <w:sdtEndPr>
      <w:rPr>
        <w:noProof/>
      </w:rPr>
    </w:sdtEndPr>
    <w:sdtContent>
      <w:p w14:paraId="17FCB356" w14:textId="335B611A" w:rsidR="003373C3" w:rsidRPr="00BF7CD6" w:rsidRDefault="003373C3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BF7CD6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BF7CD6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BF7CD6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BF7CD6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BF7CD6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9383D"/>
    <w:multiLevelType w:val="multilevel"/>
    <w:tmpl w:val="2EA83B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05B5F5C"/>
    <w:multiLevelType w:val="multilevel"/>
    <w:tmpl w:val="398E65E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20" w:hanging="1800"/>
      </w:pPr>
      <w:rPr>
        <w:rFonts w:hint="default"/>
      </w:rPr>
    </w:lvl>
  </w:abstractNum>
  <w:abstractNum w:abstractNumId="2" w15:restartNumberingAfterBreak="0">
    <w:nsid w:val="00D05117"/>
    <w:multiLevelType w:val="hybridMultilevel"/>
    <w:tmpl w:val="2FE8238E"/>
    <w:lvl w:ilvl="0" w:tplc="D6DE9830">
      <w:start w:val="4"/>
      <w:numFmt w:val="decimal"/>
      <w:lvlText w:val="3.2.%1"/>
      <w:lvlJc w:val="left"/>
      <w:pPr>
        <w:ind w:left="720" w:hanging="360"/>
      </w:pPr>
      <w:rPr>
        <w:rFonts w:hint="default"/>
        <w:b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24A7CD9"/>
    <w:multiLevelType w:val="hybridMultilevel"/>
    <w:tmpl w:val="B5D407F8"/>
    <w:lvl w:ilvl="0" w:tplc="3C76F24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9C7C52"/>
    <w:multiLevelType w:val="hybridMultilevel"/>
    <w:tmpl w:val="57E0AEBC"/>
    <w:lvl w:ilvl="0" w:tplc="F9CCC8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85068C"/>
    <w:multiLevelType w:val="hybridMultilevel"/>
    <w:tmpl w:val="B89E148E"/>
    <w:lvl w:ilvl="0" w:tplc="3809000F">
      <w:start w:val="1"/>
      <w:numFmt w:val="decimal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0D971EE2"/>
    <w:multiLevelType w:val="hybridMultilevel"/>
    <w:tmpl w:val="BA80370C"/>
    <w:lvl w:ilvl="0" w:tplc="FC700C42">
      <w:start w:val="1"/>
      <w:numFmt w:val="decimal"/>
      <w:pStyle w:val="SubBab3"/>
      <w:lvlText w:val="3.%1."/>
      <w:lvlJc w:val="left"/>
      <w:pPr>
        <w:ind w:left="360" w:hanging="360"/>
      </w:pPr>
      <w:rPr>
        <w:rFonts w:hint="default"/>
        <w:sz w:val="24"/>
        <w:szCs w:val="24"/>
      </w:rPr>
    </w:lvl>
    <w:lvl w:ilvl="1" w:tplc="04090019">
      <w:start w:val="1"/>
      <w:numFmt w:val="lowerLetter"/>
      <w:pStyle w:val="SubBab3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B14183"/>
    <w:multiLevelType w:val="hybridMultilevel"/>
    <w:tmpl w:val="1F5EAB72"/>
    <w:lvl w:ilvl="0" w:tplc="A396641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EF61DB6"/>
    <w:multiLevelType w:val="hybridMultilevel"/>
    <w:tmpl w:val="807A28AE"/>
    <w:lvl w:ilvl="0" w:tplc="710AF960">
      <w:start w:val="1"/>
      <w:numFmt w:val="decimal"/>
      <w:lvlText w:val="4.2.%1"/>
      <w:lvlJc w:val="left"/>
      <w:pPr>
        <w:ind w:left="720" w:hanging="360"/>
      </w:pPr>
      <w:rPr>
        <w:rFonts w:hint="default"/>
        <w:b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0147F85"/>
    <w:multiLevelType w:val="multilevel"/>
    <w:tmpl w:val="0B620186"/>
    <w:lvl w:ilvl="0">
      <w:start w:val="2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2.2.%2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1800" w:hanging="72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2880" w:hanging="108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3960" w:hanging="1440"/>
      </w:pPr>
    </w:lvl>
    <w:lvl w:ilvl="8">
      <w:start w:val="1"/>
      <w:numFmt w:val="decimal"/>
      <w:lvlText w:val="%1.%2.%3.%4.%5.%6.%7.%8.%9"/>
      <w:lvlJc w:val="left"/>
      <w:pPr>
        <w:ind w:left="4680" w:hanging="1800"/>
      </w:pPr>
    </w:lvl>
  </w:abstractNum>
  <w:abstractNum w:abstractNumId="10" w15:restartNumberingAfterBreak="0">
    <w:nsid w:val="10B34747"/>
    <w:multiLevelType w:val="hybridMultilevel"/>
    <w:tmpl w:val="62584326"/>
    <w:lvl w:ilvl="0" w:tplc="645A315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1966853"/>
    <w:multiLevelType w:val="hybridMultilevel"/>
    <w:tmpl w:val="1A768AC8"/>
    <w:lvl w:ilvl="0" w:tplc="8E945CBC">
      <w:start w:val="1"/>
      <w:numFmt w:val="decimal"/>
      <w:pStyle w:val="SubBab4"/>
      <w:lvlText w:val="4.%1."/>
      <w:lvlJc w:val="left"/>
      <w:pPr>
        <w:ind w:left="720" w:hanging="360"/>
      </w:pPr>
      <w:rPr>
        <w:rFonts w:hint="default"/>
        <w:sz w:val="24"/>
        <w:szCs w:val="24"/>
      </w:rPr>
    </w:lvl>
    <w:lvl w:ilvl="1" w:tplc="04090019">
      <w:start w:val="1"/>
      <w:numFmt w:val="lowerLetter"/>
      <w:pStyle w:val="SubBab4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19C42BA"/>
    <w:multiLevelType w:val="hybridMultilevel"/>
    <w:tmpl w:val="5C7C9C60"/>
    <w:lvl w:ilvl="0" w:tplc="3F82C4B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2CE2157"/>
    <w:multiLevelType w:val="hybridMultilevel"/>
    <w:tmpl w:val="B0EE08B4"/>
    <w:lvl w:ilvl="0" w:tplc="50D466D8">
      <w:start w:val="1"/>
      <w:numFmt w:val="decimal"/>
      <w:pStyle w:val="Sub2Bab2"/>
      <w:lvlText w:val="2.2.%1."/>
      <w:lvlJc w:val="left"/>
      <w:pPr>
        <w:ind w:left="360" w:hanging="360"/>
      </w:pPr>
      <w:rPr>
        <w:rFonts w:hint="default"/>
        <w:i w:val="0"/>
        <w:i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pStyle w:val="Sub2Bab2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6718FF"/>
    <w:multiLevelType w:val="hybridMultilevel"/>
    <w:tmpl w:val="44F02CDE"/>
    <w:lvl w:ilvl="0" w:tplc="3809000F">
      <w:start w:val="1"/>
      <w:numFmt w:val="decimal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1DC40D5F"/>
    <w:multiLevelType w:val="hybridMultilevel"/>
    <w:tmpl w:val="3D74061C"/>
    <w:lvl w:ilvl="0" w:tplc="5366D24C">
      <w:start w:val="1"/>
      <w:numFmt w:val="decimal"/>
      <w:pStyle w:val="Sub1Bab4"/>
      <w:lvlText w:val="4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pStyle w:val="Sub1Bab4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0E65863"/>
    <w:multiLevelType w:val="hybridMultilevel"/>
    <w:tmpl w:val="1966B532"/>
    <w:lvl w:ilvl="0" w:tplc="38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261E049D"/>
    <w:multiLevelType w:val="hybridMultilevel"/>
    <w:tmpl w:val="1D9C2DA2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7BB6C07"/>
    <w:multiLevelType w:val="hybridMultilevel"/>
    <w:tmpl w:val="3ABA3E9E"/>
    <w:lvl w:ilvl="0" w:tplc="42960758">
      <w:start w:val="1"/>
      <w:numFmt w:val="decimal"/>
      <w:lvlText w:val="4.3.%1"/>
      <w:lvlJc w:val="left"/>
      <w:pPr>
        <w:ind w:left="720" w:hanging="360"/>
      </w:pPr>
      <w:rPr>
        <w:rFonts w:hint="default"/>
        <w:b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8934AF2"/>
    <w:multiLevelType w:val="hybridMultilevel"/>
    <w:tmpl w:val="E384E552"/>
    <w:lvl w:ilvl="0" w:tplc="3809000F">
      <w:start w:val="1"/>
      <w:numFmt w:val="decimal"/>
      <w:lvlText w:val="%1."/>
      <w:lvlJc w:val="left"/>
      <w:pPr>
        <w:ind w:left="1429" w:hanging="360"/>
      </w:p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2B103B6F"/>
    <w:multiLevelType w:val="hybridMultilevel"/>
    <w:tmpl w:val="C85C131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B907634"/>
    <w:multiLevelType w:val="hybridMultilevel"/>
    <w:tmpl w:val="DD3274A6"/>
    <w:lvl w:ilvl="0" w:tplc="2CCE4F0C">
      <w:start w:val="1"/>
      <w:numFmt w:val="decimal"/>
      <w:pStyle w:val="Sub3Bab3"/>
      <w:lvlText w:val="3.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>
      <w:start w:val="1"/>
      <w:numFmt w:val="lowerRoman"/>
      <w:pStyle w:val="Sub3Bab3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2" w15:restartNumberingAfterBreak="0">
    <w:nsid w:val="2DD62AED"/>
    <w:multiLevelType w:val="multilevel"/>
    <w:tmpl w:val="F158880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3" w15:restartNumberingAfterBreak="0">
    <w:nsid w:val="3014261C"/>
    <w:multiLevelType w:val="hybridMultilevel"/>
    <w:tmpl w:val="AD6E09F0"/>
    <w:lvl w:ilvl="0" w:tplc="F262478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0F85DC0"/>
    <w:multiLevelType w:val="hybridMultilevel"/>
    <w:tmpl w:val="9FECA19E"/>
    <w:lvl w:ilvl="0" w:tplc="433E144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543614"/>
    <w:multiLevelType w:val="hybridMultilevel"/>
    <w:tmpl w:val="A2B21E32"/>
    <w:lvl w:ilvl="0" w:tplc="C852A1EC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7440C0"/>
    <w:multiLevelType w:val="hybridMultilevel"/>
    <w:tmpl w:val="76E258BE"/>
    <w:lvl w:ilvl="0" w:tplc="7B5E2784">
      <w:start w:val="1"/>
      <w:numFmt w:val="decimal"/>
      <w:pStyle w:val="SubBab2"/>
      <w:lvlText w:val="2.%1."/>
      <w:lvlJc w:val="left"/>
      <w:pPr>
        <w:ind w:left="720" w:hanging="360"/>
      </w:pPr>
      <w:rPr>
        <w:rFonts w:hint="default"/>
        <w:sz w:val="24"/>
        <w:szCs w:val="24"/>
      </w:rPr>
    </w:lvl>
    <w:lvl w:ilvl="1" w:tplc="04090019">
      <w:start w:val="1"/>
      <w:numFmt w:val="lowerLetter"/>
      <w:pStyle w:val="SubBab2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BAA2D54"/>
    <w:multiLevelType w:val="hybridMultilevel"/>
    <w:tmpl w:val="83A84272"/>
    <w:lvl w:ilvl="0" w:tplc="8EACC4CA">
      <w:start w:val="1"/>
      <w:numFmt w:val="lowerLetter"/>
      <w:lvlText w:val="%1."/>
      <w:lvlJc w:val="left"/>
      <w:pPr>
        <w:ind w:left="1440" w:hanging="360"/>
      </w:pPr>
      <w:rPr>
        <w:b w:val="0"/>
        <w:i w:val="0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40425772"/>
    <w:multiLevelType w:val="multilevel"/>
    <w:tmpl w:val="85B011A8"/>
    <w:lvl w:ilvl="0">
      <w:start w:val="1"/>
      <w:numFmt w:val="upperRoman"/>
      <w:lvlText w:val="%1."/>
      <w:lvlJc w:val="righ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1.6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9" w15:restartNumberingAfterBreak="0">
    <w:nsid w:val="458B38A3"/>
    <w:multiLevelType w:val="hybridMultilevel"/>
    <w:tmpl w:val="36B87EAE"/>
    <w:lvl w:ilvl="0" w:tplc="C31C958A">
      <w:start w:val="1"/>
      <w:numFmt w:val="decimal"/>
      <w:pStyle w:val="SubBab5"/>
      <w:lvlText w:val="5.%1."/>
      <w:lvlJc w:val="left"/>
      <w:pPr>
        <w:ind w:left="720" w:hanging="360"/>
      </w:pPr>
      <w:rPr>
        <w:rFonts w:hint="default"/>
        <w:sz w:val="24"/>
        <w:szCs w:val="24"/>
      </w:rPr>
    </w:lvl>
    <w:lvl w:ilvl="1" w:tplc="04090019">
      <w:start w:val="1"/>
      <w:numFmt w:val="lowerLetter"/>
      <w:pStyle w:val="SubBab5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CF1046B"/>
    <w:multiLevelType w:val="hybridMultilevel"/>
    <w:tmpl w:val="5D8E8DB6"/>
    <w:lvl w:ilvl="0" w:tplc="3809000F">
      <w:start w:val="1"/>
      <w:numFmt w:val="decimal"/>
      <w:lvlText w:val="%1."/>
      <w:lvlJc w:val="left"/>
      <w:pPr>
        <w:ind w:left="1429" w:hanging="360"/>
      </w:p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53192913"/>
    <w:multiLevelType w:val="hybridMultilevel"/>
    <w:tmpl w:val="BD227C42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6570E34"/>
    <w:multiLevelType w:val="hybridMultilevel"/>
    <w:tmpl w:val="0BA4F0C4"/>
    <w:lvl w:ilvl="0" w:tplc="04E6670E">
      <w:start w:val="1"/>
      <w:numFmt w:val="decimal"/>
      <w:lvlText w:val="3.3.%1"/>
      <w:lvlJc w:val="left"/>
      <w:pPr>
        <w:ind w:left="720" w:hanging="360"/>
      </w:pPr>
      <w:rPr>
        <w:rFonts w:hint="default"/>
        <w:b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6B65BB4"/>
    <w:multiLevelType w:val="multilevel"/>
    <w:tmpl w:val="DD9663D0"/>
    <w:lvl w:ilvl="0">
      <w:start w:val="1"/>
      <w:numFmt w:val="decimal"/>
      <w:suff w:val="space"/>
      <w:lvlText w:val="BAB %1"/>
      <w:lvlJc w:val="left"/>
      <w:pPr>
        <w:ind w:left="0" w:firstLine="0"/>
      </w:pPr>
      <w:rPr>
        <w:rFonts w:hint="default"/>
        <w:vanish/>
        <w:sz w:val="28"/>
        <w:szCs w:val="28"/>
      </w:rPr>
    </w:lvl>
    <w:lvl w:ilvl="1">
      <w:start w:val="1"/>
      <w:numFmt w:val="none"/>
      <w:pStyle w:val="Judul2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pStyle w:val="Judul3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Judul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pStyle w:val="Judul5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pStyle w:val="Judul6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pStyle w:val="Judul7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pStyle w:val="Judul8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pStyle w:val="Judul9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34" w15:restartNumberingAfterBreak="0">
    <w:nsid w:val="582F4270"/>
    <w:multiLevelType w:val="hybridMultilevel"/>
    <w:tmpl w:val="CD2CBC4C"/>
    <w:lvl w:ilvl="0" w:tplc="28A494C2">
      <w:start w:val="1"/>
      <w:numFmt w:val="decimal"/>
      <w:lvlText w:val="%1."/>
      <w:lvlJc w:val="left"/>
      <w:pPr>
        <w:ind w:left="1080" w:hanging="360"/>
      </w:pPr>
      <w:rPr>
        <w:b w:val="0"/>
        <w:i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5B743FE3"/>
    <w:multiLevelType w:val="multilevel"/>
    <w:tmpl w:val="2BF0F5C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6" w15:restartNumberingAfterBreak="0">
    <w:nsid w:val="5FBB555D"/>
    <w:multiLevelType w:val="hybridMultilevel"/>
    <w:tmpl w:val="41061446"/>
    <w:lvl w:ilvl="0" w:tplc="C112781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10D67F4"/>
    <w:multiLevelType w:val="hybridMultilevel"/>
    <w:tmpl w:val="B40CA84A"/>
    <w:lvl w:ilvl="0" w:tplc="5C964B86">
      <w:start w:val="1"/>
      <w:numFmt w:val="decimal"/>
      <w:pStyle w:val="Sub2Bab3"/>
      <w:lvlText w:val="3.1.%1."/>
      <w:lvlJc w:val="left"/>
      <w:pPr>
        <w:ind w:left="36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>
      <w:start w:val="1"/>
      <w:numFmt w:val="lowerRoman"/>
      <w:pStyle w:val="Sub2Bab3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8" w15:restartNumberingAfterBreak="0">
    <w:nsid w:val="63C71093"/>
    <w:multiLevelType w:val="hybridMultilevel"/>
    <w:tmpl w:val="235AA456"/>
    <w:lvl w:ilvl="0" w:tplc="38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 w15:restartNumberingAfterBreak="0">
    <w:nsid w:val="70523E76"/>
    <w:multiLevelType w:val="hybridMultilevel"/>
    <w:tmpl w:val="F51836A6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BF6F2E"/>
    <w:multiLevelType w:val="multilevel"/>
    <w:tmpl w:val="2180787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1" w15:restartNumberingAfterBreak="0">
    <w:nsid w:val="74B8763F"/>
    <w:multiLevelType w:val="hybridMultilevel"/>
    <w:tmpl w:val="2CA0645A"/>
    <w:lvl w:ilvl="0" w:tplc="3B78E404">
      <w:start w:val="1"/>
      <w:numFmt w:val="lowerLetter"/>
      <w:lvlText w:val="%1."/>
      <w:lvlJc w:val="left"/>
      <w:pPr>
        <w:ind w:left="1440" w:hanging="360"/>
      </w:pPr>
      <w:rPr>
        <w:rFonts w:hint="default"/>
        <w:b w:val="0"/>
        <w:i w:val="0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 w15:restartNumberingAfterBreak="0">
    <w:nsid w:val="7A81771C"/>
    <w:multiLevelType w:val="hybridMultilevel"/>
    <w:tmpl w:val="74E6FFBE"/>
    <w:lvl w:ilvl="0" w:tplc="CBFE7686">
      <w:start w:val="1"/>
      <w:numFmt w:val="decimal"/>
      <w:lvlText w:val="%1."/>
      <w:lvlJc w:val="left"/>
      <w:pPr>
        <w:ind w:left="1080" w:hanging="360"/>
      </w:pPr>
      <w:rPr>
        <w:b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668897277">
    <w:abstractNumId w:val="13"/>
  </w:num>
  <w:num w:numId="2" w16cid:durableId="1673339506">
    <w:abstractNumId w:val="37"/>
  </w:num>
  <w:num w:numId="3" w16cid:durableId="2134251490">
    <w:abstractNumId w:val="21"/>
  </w:num>
  <w:num w:numId="4" w16cid:durableId="1335182594">
    <w:abstractNumId w:val="0"/>
  </w:num>
  <w:num w:numId="5" w16cid:durableId="65229498">
    <w:abstractNumId w:val="6"/>
  </w:num>
  <w:num w:numId="6" w16cid:durableId="9841219">
    <w:abstractNumId w:val="26"/>
  </w:num>
  <w:num w:numId="7" w16cid:durableId="1466771705">
    <w:abstractNumId w:val="11"/>
  </w:num>
  <w:num w:numId="8" w16cid:durableId="613251263">
    <w:abstractNumId w:val="29"/>
  </w:num>
  <w:num w:numId="9" w16cid:durableId="1618562435">
    <w:abstractNumId w:val="15"/>
  </w:num>
  <w:num w:numId="10" w16cid:durableId="1298484901">
    <w:abstractNumId w:val="28"/>
  </w:num>
  <w:num w:numId="11" w16cid:durableId="1380593555">
    <w:abstractNumId w:val="22"/>
  </w:num>
  <w:num w:numId="12" w16cid:durableId="1506749225">
    <w:abstractNumId w:val="40"/>
  </w:num>
  <w:num w:numId="13" w16cid:durableId="1123812898">
    <w:abstractNumId w:val="1"/>
  </w:num>
  <w:num w:numId="14" w16cid:durableId="1169557744">
    <w:abstractNumId w:val="35"/>
  </w:num>
  <w:num w:numId="15" w16cid:durableId="1930501877">
    <w:abstractNumId w:val="33"/>
  </w:num>
  <w:num w:numId="16" w16cid:durableId="2046521771">
    <w:abstractNumId w:val="20"/>
  </w:num>
  <w:num w:numId="17" w16cid:durableId="807436174">
    <w:abstractNumId w:val="17"/>
  </w:num>
  <w:num w:numId="18" w16cid:durableId="896286076">
    <w:abstractNumId w:val="3"/>
  </w:num>
  <w:num w:numId="19" w16cid:durableId="815027815">
    <w:abstractNumId w:val="36"/>
  </w:num>
  <w:num w:numId="20" w16cid:durableId="1589267748">
    <w:abstractNumId w:val="9"/>
  </w:num>
  <w:num w:numId="21" w16cid:durableId="1269698706">
    <w:abstractNumId w:val="14"/>
  </w:num>
  <w:num w:numId="22" w16cid:durableId="1351563884">
    <w:abstractNumId w:val="27"/>
  </w:num>
  <w:num w:numId="23" w16cid:durableId="214126847">
    <w:abstractNumId w:val="41"/>
  </w:num>
  <w:num w:numId="24" w16cid:durableId="1030455270">
    <w:abstractNumId w:val="34"/>
  </w:num>
  <w:num w:numId="25" w16cid:durableId="1429808286">
    <w:abstractNumId w:val="7"/>
  </w:num>
  <w:num w:numId="26" w16cid:durableId="2119372389">
    <w:abstractNumId w:val="2"/>
  </w:num>
  <w:num w:numId="27" w16cid:durableId="323240021">
    <w:abstractNumId w:val="23"/>
  </w:num>
  <w:num w:numId="28" w16cid:durableId="53359577">
    <w:abstractNumId w:val="32"/>
  </w:num>
  <w:num w:numId="29" w16cid:durableId="465969902">
    <w:abstractNumId w:val="8"/>
  </w:num>
  <w:num w:numId="30" w16cid:durableId="1725984768">
    <w:abstractNumId w:val="42"/>
  </w:num>
  <w:num w:numId="31" w16cid:durableId="519273275">
    <w:abstractNumId w:val="24"/>
  </w:num>
  <w:num w:numId="32" w16cid:durableId="1722484872">
    <w:abstractNumId w:val="25"/>
  </w:num>
  <w:num w:numId="33" w16cid:durableId="1585648966">
    <w:abstractNumId w:val="18"/>
  </w:num>
  <w:num w:numId="34" w16cid:durableId="869418711">
    <w:abstractNumId w:val="30"/>
  </w:num>
  <w:num w:numId="35" w16cid:durableId="2020083616">
    <w:abstractNumId w:val="19"/>
  </w:num>
  <w:num w:numId="36" w16cid:durableId="287787511">
    <w:abstractNumId w:val="31"/>
  </w:num>
  <w:num w:numId="37" w16cid:durableId="1530024718">
    <w:abstractNumId w:val="12"/>
  </w:num>
  <w:num w:numId="38" w16cid:durableId="2024357636">
    <w:abstractNumId w:val="10"/>
  </w:num>
  <w:num w:numId="39" w16cid:durableId="592057095">
    <w:abstractNumId w:val="16"/>
  </w:num>
  <w:num w:numId="40" w16cid:durableId="282658668">
    <w:abstractNumId w:val="38"/>
  </w:num>
  <w:num w:numId="41" w16cid:durableId="304624965">
    <w:abstractNumId w:val="4"/>
  </w:num>
  <w:num w:numId="42" w16cid:durableId="506092678">
    <w:abstractNumId w:val="39"/>
  </w:num>
  <w:num w:numId="43" w16cid:durableId="276832476">
    <w:abstractNumId w:val="5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29A4"/>
    <w:rsid w:val="000025A1"/>
    <w:rsid w:val="00003C07"/>
    <w:rsid w:val="0001112A"/>
    <w:rsid w:val="00012DBF"/>
    <w:rsid w:val="00016030"/>
    <w:rsid w:val="00023109"/>
    <w:rsid w:val="00031A96"/>
    <w:rsid w:val="00031F15"/>
    <w:rsid w:val="00034755"/>
    <w:rsid w:val="00034CD3"/>
    <w:rsid w:val="00036C3D"/>
    <w:rsid w:val="00037A8B"/>
    <w:rsid w:val="00040309"/>
    <w:rsid w:val="000414E1"/>
    <w:rsid w:val="00043A31"/>
    <w:rsid w:val="00043E3B"/>
    <w:rsid w:val="00044F05"/>
    <w:rsid w:val="0004543C"/>
    <w:rsid w:val="00050DAC"/>
    <w:rsid w:val="000524A5"/>
    <w:rsid w:val="00057422"/>
    <w:rsid w:val="0006354A"/>
    <w:rsid w:val="0006386F"/>
    <w:rsid w:val="00064109"/>
    <w:rsid w:val="0006519E"/>
    <w:rsid w:val="0007148D"/>
    <w:rsid w:val="0007294B"/>
    <w:rsid w:val="00077695"/>
    <w:rsid w:val="00080EEF"/>
    <w:rsid w:val="00081D72"/>
    <w:rsid w:val="00081ECA"/>
    <w:rsid w:val="000820F2"/>
    <w:rsid w:val="00086042"/>
    <w:rsid w:val="00094783"/>
    <w:rsid w:val="00095686"/>
    <w:rsid w:val="00095975"/>
    <w:rsid w:val="00095DAC"/>
    <w:rsid w:val="00095DD5"/>
    <w:rsid w:val="0009776F"/>
    <w:rsid w:val="000A1F63"/>
    <w:rsid w:val="000A39C1"/>
    <w:rsid w:val="000A40FB"/>
    <w:rsid w:val="000A46BF"/>
    <w:rsid w:val="000A5420"/>
    <w:rsid w:val="000B0A61"/>
    <w:rsid w:val="000B4A79"/>
    <w:rsid w:val="000B4CA4"/>
    <w:rsid w:val="000B78F0"/>
    <w:rsid w:val="000C2571"/>
    <w:rsid w:val="000C2AED"/>
    <w:rsid w:val="000C3B68"/>
    <w:rsid w:val="000C741E"/>
    <w:rsid w:val="000C799F"/>
    <w:rsid w:val="000C7E90"/>
    <w:rsid w:val="000D0069"/>
    <w:rsid w:val="000D0FD1"/>
    <w:rsid w:val="000D421D"/>
    <w:rsid w:val="000D5074"/>
    <w:rsid w:val="000D6084"/>
    <w:rsid w:val="000E1850"/>
    <w:rsid w:val="000E19DD"/>
    <w:rsid w:val="000E2E16"/>
    <w:rsid w:val="000E43E0"/>
    <w:rsid w:val="000E5F83"/>
    <w:rsid w:val="000E7997"/>
    <w:rsid w:val="000F08A8"/>
    <w:rsid w:val="000F3065"/>
    <w:rsid w:val="000F4644"/>
    <w:rsid w:val="000F5547"/>
    <w:rsid w:val="00100F81"/>
    <w:rsid w:val="00101DCE"/>
    <w:rsid w:val="0010681A"/>
    <w:rsid w:val="00106840"/>
    <w:rsid w:val="00107753"/>
    <w:rsid w:val="0011058B"/>
    <w:rsid w:val="00110AE6"/>
    <w:rsid w:val="00112802"/>
    <w:rsid w:val="00113E5A"/>
    <w:rsid w:val="00114C56"/>
    <w:rsid w:val="001161C1"/>
    <w:rsid w:val="001162D7"/>
    <w:rsid w:val="0011650A"/>
    <w:rsid w:val="00120CDB"/>
    <w:rsid w:val="00120EA5"/>
    <w:rsid w:val="00121438"/>
    <w:rsid w:val="00127800"/>
    <w:rsid w:val="00127C83"/>
    <w:rsid w:val="001327F7"/>
    <w:rsid w:val="00132C0D"/>
    <w:rsid w:val="001376E0"/>
    <w:rsid w:val="00137F97"/>
    <w:rsid w:val="00141EE5"/>
    <w:rsid w:val="0014211D"/>
    <w:rsid w:val="0014237C"/>
    <w:rsid w:val="001442AC"/>
    <w:rsid w:val="00144A6D"/>
    <w:rsid w:val="001451A9"/>
    <w:rsid w:val="001456B9"/>
    <w:rsid w:val="0014613D"/>
    <w:rsid w:val="00150CCE"/>
    <w:rsid w:val="001540D4"/>
    <w:rsid w:val="00154A4A"/>
    <w:rsid w:val="00155863"/>
    <w:rsid w:val="00155917"/>
    <w:rsid w:val="0015776B"/>
    <w:rsid w:val="00157D46"/>
    <w:rsid w:val="001605BF"/>
    <w:rsid w:val="00160C03"/>
    <w:rsid w:val="00161FCB"/>
    <w:rsid w:val="00165414"/>
    <w:rsid w:val="00165C11"/>
    <w:rsid w:val="00166AB6"/>
    <w:rsid w:val="001677A0"/>
    <w:rsid w:val="00171186"/>
    <w:rsid w:val="001720F7"/>
    <w:rsid w:val="00173304"/>
    <w:rsid w:val="001744E2"/>
    <w:rsid w:val="00181000"/>
    <w:rsid w:val="00181886"/>
    <w:rsid w:val="001832CE"/>
    <w:rsid w:val="00183929"/>
    <w:rsid w:val="00183C33"/>
    <w:rsid w:val="00184053"/>
    <w:rsid w:val="00184FB9"/>
    <w:rsid w:val="001857F2"/>
    <w:rsid w:val="00185C08"/>
    <w:rsid w:val="00186135"/>
    <w:rsid w:val="00187C37"/>
    <w:rsid w:val="0019014B"/>
    <w:rsid w:val="001954B7"/>
    <w:rsid w:val="00195EA3"/>
    <w:rsid w:val="001977E0"/>
    <w:rsid w:val="001A030E"/>
    <w:rsid w:val="001A2706"/>
    <w:rsid w:val="001A287B"/>
    <w:rsid w:val="001A29BB"/>
    <w:rsid w:val="001A2F14"/>
    <w:rsid w:val="001A4781"/>
    <w:rsid w:val="001A5487"/>
    <w:rsid w:val="001A5B46"/>
    <w:rsid w:val="001B12E5"/>
    <w:rsid w:val="001B15F5"/>
    <w:rsid w:val="001B32A9"/>
    <w:rsid w:val="001B372A"/>
    <w:rsid w:val="001B39F5"/>
    <w:rsid w:val="001C1703"/>
    <w:rsid w:val="001C19A8"/>
    <w:rsid w:val="001C2AA4"/>
    <w:rsid w:val="001C5025"/>
    <w:rsid w:val="001C6668"/>
    <w:rsid w:val="001D08B9"/>
    <w:rsid w:val="001D2E47"/>
    <w:rsid w:val="001D60CF"/>
    <w:rsid w:val="001E3720"/>
    <w:rsid w:val="001E4DCD"/>
    <w:rsid w:val="001E7C12"/>
    <w:rsid w:val="001F09AE"/>
    <w:rsid w:val="001F217D"/>
    <w:rsid w:val="001F3C0A"/>
    <w:rsid w:val="001F43B3"/>
    <w:rsid w:val="001F4549"/>
    <w:rsid w:val="00200071"/>
    <w:rsid w:val="00200C11"/>
    <w:rsid w:val="00204C16"/>
    <w:rsid w:val="00205874"/>
    <w:rsid w:val="00205F20"/>
    <w:rsid w:val="00206A60"/>
    <w:rsid w:val="0021132C"/>
    <w:rsid w:val="002114AC"/>
    <w:rsid w:val="002121E7"/>
    <w:rsid w:val="00213D31"/>
    <w:rsid w:val="00216732"/>
    <w:rsid w:val="0022022C"/>
    <w:rsid w:val="00225E1B"/>
    <w:rsid w:val="0022696B"/>
    <w:rsid w:val="00226AEE"/>
    <w:rsid w:val="002272BF"/>
    <w:rsid w:val="00230251"/>
    <w:rsid w:val="002320EF"/>
    <w:rsid w:val="002324C8"/>
    <w:rsid w:val="002337A9"/>
    <w:rsid w:val="00233F91"/>
    <w:rsid w:val="00235B31"/>
    <w:rsid w:val="00242499"/>
    <w:rsid w:val="00246019"/>
    <w:rsid w:val="00250A64"/>
    <w:rsid w:val="0025253A"/>
    <w:rsid w:val="00252F7B"/>
    <w:rsid w:val="00253ED7"/>
    <w:rsid w:val="00257064"/>
    <w:rsid w:val="00257D91"/>
    <w:rsid w:val="002618C5"/>
    <w:rsid w:val="00270804"/>
    <w:rsid w:val="00271C98"/>
    <w:rsid w:val="002830FA"/>
    <w:rsid w:val="0028526F"/>
    <w:rsid w:val="00287231"/>
    <w:rsid w:val="0029033E"/>
    <w:rsid w:val="00290F23"/>
    <w:rsid w:val="002938D3"/>
    <w:rsid w:val="00294C77"/>
    <w:rsid w:val="002959B8"/>
    <w:rsid w:val="00296F9D"/>
    <w:rsid w:val="00297D5D"/>
    <w:rsid w:val="002A1FC0"/>
    <w:rsid w:val="002A2502"/>
    <w:rsid w:val="002A47C8"/>
    <w:rsid w:val="002B60A2"/>
    <w:rsid w:val="002B71C0"/>
    <w:rsid w:val="002B7E81"/>
    <w:rsid w:val="002C1EB5"/>
    <w:rsid w:val="002C3995"/>
    <w:rsid w:val="002C535C"/>
    <w:rsid w:val="002C6D49"/>
    <w:rsid w:val="002C7894"/>
    <w:rsid w:val="002D0043"/>
    <w:rsid w:val="002D10A6"/>
    <w:rsid w:val="002D37DF"/>
    <w:rsid w:val="002D6913"/>
    <w:rsid w:val="002D6C48"/>
    <w:rsid w:val="002D7D99"/>
    <w:rsid w:val="002E5599"/>
    <w:rsid w:val="002F442F"/>
    <w:rsid w:val="002F4B3F"/>
    <w:rsid w:val="002F653F"/>
    <w:rsid w:val="002F6F83"/>
    <w:rsid w:val="00302C9A"/>
    <w:rsid w:val="00303550"/>
    <w:rsid w:val="00303966"/>
    <w:rsid w:val="00304177"/>
    <w:rsid w:val="00305457"/>
    <w:rsid w:val="00305A51"/>
    <w:rsid w:val="003060A0"/>
    <w:rsid w:val="00310030"/>
    <w:rsid w:val="00310809"/>
    <w:rsid w:val="00310E51"/>
    <w:rsid w:val="00313C30"/>
    <w:rsid w:val="003158C9"/>
    <w:rsid w:val="00324577"/>
    <w:rsid w:val="003249BE"/>
    <w:rsid w:val="00327077"/>
    <w:rsid w:val="003302F7"/>
    <w:rsid w:val="003321E7"/>
    <w:rsid w:val="00334476"/>
    <w:rsid w:val="00334D4C"/>
    <w:rsid w:val="003357D5"/>
    <w:rsid w:val="00336C68"/>
    <w:rsid w:val="003373C3"/>
    <w:rsid w:val="00341DD8"/>
    <w:rsid w:val="00344129"/>
    <w:rsid w:val="003441BF"/>
    <w:rsid w:val="003444B8"/>
    <w:rsid w:val="003444CB"/>
    <w:rsid w:val="00346367"/>
    <w:rsid w:val="003475E3"/>
    <w:rsid w:val="00347F3A"/>
    <w:rsid w:val="00350379"/>
    <w:rsid w:val="0035568A"/>
    <w:rsid w:val="0035616E"/>
    <w:rsid w:val="00361B10"/>
    <w:rsid w:val="003621FC"/>
    <w:rsid w:val="003634F5"/>
    <w:rsid w:val="00367563"/>
    <w:rsid w:val="0037101A"/>
    <w:rsid w:val="00371681"/>
    <w:rsid w:val="00372332"/>
    <w:rsid w:val="00373FBC"/>
    <w:rsid w:val="0037408E"/>
    <w:rsid w:val="00374B0F"/>
    <w:rsid w:val="003751DC"/>
    <w:rsid w:val="00375BD9"/>
    <w:rsid w:val="003804BA"/>
    <w:rsid w:val="0038346F"/>
    <w:rsid w:val="00385A54"/>
    <w:rsid w:val="00387ED3"/>
    <w:rsid w:val="00391835"/>
    <w:rsid w:val="00392087"/>
    <w:rsid w:val="003929B1"/>
    <w:rsid w:val="0039673B"/>
    <w:rsid w:val="00396F13"/>
    <w:rsid w:val="003A1B53"/>
    <w:rsid w:val="003A378B"/>
    <w:rsid w:val="003A5E67"/>
    <w:rsid w:val="003A6281"/>
    <w:rsid w:val="003A6A34"/>
    <w:rsid w:val="003B09A2"/>
    <w:rsid w:val="003B2F28"/>
    <w:rsid w:val="003B3732"/>
    <w:rsid w:val="003B6551"/>
    <w:rsid w:val="003B7405"/>
    <w:rsid w:val="003C1D50"/>
    <w:rsid w:val="003C2D84"/>
    <w:rsid w:val="003C4FBC"/>
    <w:rsid w:val="003C727A"/>
    <w:rsid w:val="003D1331"/>
    <w:rsid w:val="003D205D"/>
    <w:rsid w:val="003D20CE"/>
    <w:rsid w:val="003D31B7"/>
    <w:rsid w:val="003D5739"/>
    <w:rsid w:val="003D57C8"/>
    <w:rsid w:val="003D601F"/>
    <w:rsid w:val="003E0F28"/>
    <w:rsid w:val="003E223A"/>
    <w:rsid w:val="003E4C0E"/>
    <w:rsid w:val="003E55BF"/>
    <w:rsid w:val="003E5F2E"/>
    <w:rsid w:val="003E678A"/>
    <w:rsid w:val="003F52EA"/>
    <w:rsid w:val="003F722E"/>
    <w:rsid w:val="003F77CC"/>
    <w:rsid w:val="003F7F47"/>
    <w:rsid w:val="0040563E"/>
    <w:rsid w:val="00405CFC"/>
    <w:rsid w:val="004114A7"/>
    <w:rsid w:val="00412DA6"/>
    <w:rsid w:val="00414A15"/>
    <w:rsid w:val="004210B1"/>
    <w:rsid w:val="00421708"/>
    <w:rsid w:val="004258FC"/>
    <w:rsid w:val="0043045E"/>
    <w:rsid w:val="0043101C"/>
    <w:rsid w:val="0043193C"/>
    <w:rsid w:val="00434841"/>
    <w:rsid w:val="004352AD"/>
    <w:rsid w:val="00435B94"/>
    <w:rsid w:val="00436258"/>
    <w:rsid w:val="00443F67"/>
    <w:rsid w:val="00445773"/>
    <w:rsid w:val="00446217"/>
    <w:rsid w:val="00450AAB"/>
    <w:rsid w:val="0045151E"/>
    <w:rsid w:val="00452BDA"/>
    <w:rsid w:val="00453BED"/>
    <w:rsid w:val="004554EA"/>
    <w:rsid w:val="00457EDA"/>
    <w:rsid w:val="00461747"/>
    <w:rsid w:val="00461832"/>
    <w:rsid w:val="00464452"/>
    <w:rsid w:val="004677DA"/>
    <w:rsid w:val="0047132E"/>
    <w:rsid w:val="00474161"/>
    <w:rsid w:val="004748F6"/>
    <w:rsid w:val="00475812"/>
    <w:rsid w:val="0048099A"/>
    <w:rsid w:val="00481EFD"/>
    <w:rsid w:val="00482348"/>
    <w:rsid w:val="004831FD"/>
    <w:rsid w:val="00483504"/>
    <w:rsid w:val="00483CCD"/>
    <w:rsid w:val="00491916"/>
    <w:rsid w:val="00491DE5"/>
    <w:rsid w:val="00491FBA"/>
    <w:rsid w:val="00492065"/>
    <w:rsid w:val="00493CA7"/>
    <w:rsid w:val="00493D2B"/>
    <w:rsid w:val="00494BF3"/>
    <w:rsid w:val="00496ECE"/>
    <w:rsid w:val="00497AF0"/>
    <w:rsid w:val="004A08E2"/>
    <w:rsid w:val="004A211A"/>
    <w:rsid w:val="004A404E"/>
    <w:rsid w:val="004A4320"/>
    <w:rsid w:val="004A64B5"/>
    <w:rsid w:val="004B07FE"/>
    <w:rsid w:val="004B1772"/>
    <w:rsid w:val="004B30E7"/>
    <w:rsid w:val="004B491F"/>
    <w:rsid w:val="004B54BB"/>
    <w:rsid w:val="004B7132"/>
    <w:rsid w:val="004C4452"/>
    <w:rsid w:val="004C4CA7"/>
    <w:rsid w:val="004C5B74"/>
    <w:rsid w:val="004D5C90"/>
    <w:rsid w:val="004D66E9"/>
    <w:rsid w:val="004D7975"/>
    <w:rsid w:val="004E215B"/>
    <w:rsid w:val="004E34E3"/>
    <w:rsid w:val="004E446C"/>
    <w:rsid w:val="004E484D"/>
    <w:rsid w:val="004E4DA1"/>
    <w:rsid w:val="004E57F3"/>
    <w:rsid w:val="004E5807"/>
    <w:rsid w:val="004E63EA"/>
    <w:rsid w:val="004E64CC"/>
    <w:rsid w:val="004E6AEF"/>
    <w:rsid w:val="004E7217"/>
    <w:rsid w:val="004F1EE8"/>
    <w:rsid w:val="004F2960"/>
    <w:rsid w:val="004F6693"/>
    <w:rsid w:val="004F6754"/>
    <w:rsid w:val="004F699B"/>
    <w:rsid w:val="00500E56"/>
    <w:rsid w:val="005026F1"/>
    <w:rsid w:val="0050298D"/>
    <w:rsid w:val="005050AA"/>
    <w:rsid w:val="005057BC"/>
    <w:rsid w:val="00506755"/>
    <w:rsid w:val="00511829"/>
    <w:rsid w:val="0051216D"/>
    <w:rsid w:val="00512DD6"/>
    <w:rsid w:val="00513BBF"/>
    <w:rsid w:val="00514051"/>
    <w:rsid w:val="00515BBC"/>
    <w:rsid w:val="00515DB8"/>
    <w:rsid w:val="00517AF7"/>
    <w:rsid w:val="00521EC2"/>
    <w:rsid w:val="005231A9"/>
    <w:rsid w:val="00523AA4"/>
    <w:rsid w:val="0052464C"/>
    <w:rsid w:val="00530E01"/>
    <w:rsid w:val="00533175"/>
    <w:rsid w:val="00533681"/>
    <w:rsid w:val="00535E01"/>
    <w:rsid w:val="00536916"/>
    <w:rsid w:val="005408A9"/>
    <w:rsid w:val="00541AAE"/>
    <w:rsid w:val="005427ED"/>
    <w:rsid w:val="0054334E"/>
    <w:rsid w:val="0054367A"/>
    <w:rsid w:val="00544DA6"/>
    <w:rsid w:val="00545B63"/>
    <w:rsid w:val="00547CE5"/>
    <w:rsid w:val="00551B86"/>
    <w:rsid w:val="0055251B"/>
    <w:rsid w:val="00554BCD"/>
    <w:rsid w:val="00554F1B"/>
    <w:rsid w:val="005564BB"/>
    <w:rsid w:val="00556C34"/>
    <w:rsid w:val="00560EA0"/>
    <w:rsid w:val="00563F77"/>
    <w:rsid w:val="00564F3B"/>
    <w:rsid w:val="00565A34"/>
    <w:rsid w:val="0057138A"/>
    <w:rsid w:val="00571FE5"/>
    <w:rsid w:val="00572BF7"/>
    <w:rsid w:val="0057376E"/>
    <w:rsid w:val="00574F53"/>
    <w:rsid w:val="00576A26"/>
    <w:rsid w:val="005808CD"/>
    <w:rsid w:val="00580B74"/>
    <w:rsid w:val="00580B84"/>
    <w:rsid w:val="00581C74"/>
    <w:rsid w:val="005821C6"/>
    <w:rsid w:val="00582BC6"/>
    <w:rsid w:val="00583094"/>
    <w:rsid w:val="005853C1"/>
    <w:rsid w:val="00586C86"/>
    <w:rsid w:val="00587617"/>
    <w:rsid w:val="00587E3F"/>
    <w:rsid w:val="005907C5"/>
    <w:rsid w:val="00590B5B"/>
    <w:rsid w:val="00594DB4"/>
    <w:rsid w:val="005960BF"/>
    <w:rsid w:val="005A388A"/>
    <w:rsid w:val="005B10C9"/>
    <w:rsid w:val="005B22CA"/>
    <w:rsid w:val="005B4C7B"/>
    <w:rsid w:val="005C09A9"/>
    <w:rsid w:val="005C130D"/>
    <w:rsid w:val="005C39B8"/>
    <w:rsid w:val="005C4F9C"/>
    <w:rsid w:val="005C680D"/>
    <w:rsid w:val="005D0785"/>
    <w:rsid w:val="005D0DA0"/>
    <w:rsid w:val="005D1172"/>
    <w:rsid w:val="005D211A"/>
    <w:rsid w:val="005D3536"/>
    <w:rsid w:val="005D57F1"/>
    <w:rsid w:val="005D5A74"/>
    <w:rsid w:val="005E23E7"/>
    <w:rsid w:val="005E2C4A"/>
    <w:rsid w:val="005E3FA0"/>
    <w:rsid w:val="005E5255"/>
    <w:rsid w:val="005E5F23"/>
    <w:rsid w:val="005E69E0"/>
    <w:rsid w:val="005E6B23"/>
    <w:rsid w:val="005E70E9"/>
    <w:rsid w:val="005F1260"/>
    <w:rsid w:val="005F1435"/>
    <w:rsid w:val="005F24E9"/>
    <w:rsid w:val="005F3F92"/>
    <w:rsid w:val="005F5ACF"/>
    <w:rsid w:val="00600773"/>
    <w:rsid w:val="00600F71"/>
    <w:rsid w:val="006029C7"/>
    <w:rsid w:val="0060568A"/>
    <w:rsid w:val="00607887"/>
    <w:rsid w:val="00612578"/>
    <w:rsid w:val="0061460B"/>
    <w:rsid w:val="00614BBD"/>
    <w:rsid w:val="00615D84"/>
    <w:rsid w:val="00621140"/>
    <w:rsid w:val="0062377C"/>
    <w:rsid w:val="006257D8"/>
    <w:rsid w:val="00626140"/>
    <w:rsid w:val="00630D57"/>
    <w:rsid w:val="00635070"/>
    <w:rsid w:val="00636811"/>
    <w:rsid w:val="00640356"/>
    <w:rsid w:val="00644231"/>
    <w:rsid w:val="00644F78"/>
    <w:rsid w:val="00645B15"/>
    <w:rsid w:val="006479D2"/>
    <w:rsid w:val="00657595"/>
    <w:rsid w:val="00665709"/>
    <w:rsid w:val="00665E18"/>
    <w:rsid w:val="00666426"/>
    <w:rsid w:val="006668FC"/>
    <w:rsid w:val="006673F4"/>
    <w:rsid w:val="006677AD"/>
    <w:rsid w:val="00672523"/>
    <w:rsid w:val="00673C45"/>
    <w:rsid w:val="00674241"/>
    <w:rsid w:val="006805C5"/>
    <w:rsid w:val="006819E6"/>
    <w:rsid w:val="00682CA8"/>
    <w:rsid w:val="00683EAC"/>
    <w:rsid w:val="00692F2F"/>
    <w:rsid w:val="00696C06"/>
    <w:rsid w:val="0069704E"/>
    <w:rsid w:val="00697D84"/>
    <w:rsid w:val="006A2EFC"/>
    <w:rsid w:val="006A69C0"/>
    <w:rsid w:val="006A78ED"/>
    <w:rsid w:val="006B1DA6"/>
    <w:rsid w:val="006B3B16"/>
    <w:rsid w:val="006B56D1"/>
    <w:rsid w:val="006B626E"/>
    <w:rsid w:val="006C1719"/>
    <w:rsid w:val="006C2960"/>
    <w:rsid w:val="006C5C64"/>
    <w:rsid w:val="006D3118"/>
    <w:rsid w:val="006D3AA9"/>
    <w:rsid w:val="006E28E8"/>
    <w:rsid w:val="006E2C2D"/>
    <w:rsid w:val="006E3117"/>
    <w:rsid w:val="006E454E"/>
    <w:rsid w:val="006E5B43"/>
    <w:rsid w:val="006E6A17"/>
    <w:rsid w:val="006F4A8A"/>
    <w:rsid w:val="006F6C26"/>
    <w:rsid w:val="007016E7"/>
    <w:rsid w:val="00712632"/>
    <w:rsid w:val="007137A5"/>
    <w:rsid w:val="00713924"/>
    <w:rsid w:val="00713945"/>
    <w:rsid w:val="00714120"/>
    <w:rsid w:val="0071640B"/>
    <w:rsid w:val="0072249B"/>
    <w:rsid w:val="00723A6F"/>
    <w:rsid w:val="0072687B"/>
    <w:rsid w:val="00727BBA"/>
    <w:rsid w:val="00736224"/>
    <w:rsid w:val="007429F6"/>
    <w:rsid w:val="00743C6D"/>
    <w:rsid w:val="00743DA3"/>
    <w:rsid w:val="007440FF"/>
    <w:rsid w:val="007451ED"/>
    <w:rsid w:val="0074660C"/>
    <w:rsid w:val="00746D89"/>
    <w:rsid w:val="00747986"/>
    <w:rsid w:val="00750D03"/>
    <w:rsid w:val="00752276"/>
    <w:rsid w:val="00752677"/>
    <w:rsid w:val="00752B3F"/>
    <w:rsid w:val="0075534A"/>
    <w:rsid w:val="00755EE9"/>
    <w:rsid w:val="00755F15"/>
    <w:rsid w:val="007573B0"/>
    <w:rsid w:val="00760420"/>
    <w:rsid w:val="00760FB3"/>
    <w:rsid w:val="0076782F"/>
    <w:rsid w:val="007707C8"/>
    <w:rsid w:val="00770F52"/>
    <w:rsid w:val="0077174A"/>
    <w:rsid w:val="007722A7"/>
    <w:rsid w:val="00774C3A"/>
    <w:rsid w:val="007774D1"/>
    <w:rsid w:val="0077780F"/>
    <w:rsid w:val="00777D34"/>
    <w:rsid w:val="00780F0D"/>
    <w:rsid w:val="00782D43"/>
    <w:rsid w:val="00784FAB"/>
    <w:rsid w:val="00785CF1"/>
    <w:rsid w:val="00787991"/>
    <w:rsid w:val="00790128"/>
    <w:rsid w:val="00791E6B"/>
    <w:rsid w:val="00792875"/>
    <w:rsid w:val="007957BE"/>
    <w:rsid w:val="007971F5"/>
    <w:rsid w:val="00797630"/>
    <w:rsid w:val="007A278C"/>
    <w:rsid w:val="007A40C0"/>
    <w:rsid w:val="007B2DFE"/>
    <w:rsid w:val="007C17F0"/>
    <w:rsid w:val="007C3413"/>
    <w:rsid w:val="007D0D87"/>
    <w:rsid w:val="007D4317"/>
    <w:rsid w:val="007E03EB"/>
    <w:rsid w:val="007E0770"/>
    <w:rsid w:val="007E08E1"/>
    <w:rsid w:val="007E1934"/>
    <w:rsid w:val="007E71B1"/>
    <w:rsid w:val="007F0B37"/>
    <w:rsid w:val="007F1744"/>
    <w:rsid w:val="007F19CC"/>
    <w:rsid w:val="007F2E31"/>
    <w:rsid w:val="007F33F3"/>
    <w:rsid w:val="007F49E9"/>
    <w:rsid w:val="007F6EFA"/>
    <w:rsid w:val="007F7710"/>
    <w:rsid w:val="00801EC9"/>
    <w:rsid w:val="0080718C"/>
    <w:rsid w:val="00807BEB"/>
    <w:rsid w:val="00810168"/>
    <w:rsid w:val="00812C50"/>
    <w:rsid w:val="00816C85"/>
    <w:rsid w:val="00817E9B"/>
    <w:rsid w:val="00822AAF"/>
    <w:rsid w:val="00831FAB"/>
    <w:rsid w:val="00835D7C"/>
    <w:rsid w:val="00837248"/>
    <w:rsid w:val="008404F3"/>
    <w:rsid w:val="00842C53"/>
    <w:rsid w:val="00842E60"/>
    <w:rsid w:val="00843BBB"/>
    <w:rsid w:val="0084533E"/>
    <w:rsid w:val="00845A34"/>
    <w:rsid w:val="00847188"/>
    <w:rsid w:val="00847B47"/>
    <w:rsid w:val="0085184D"/>
    <w:rsid w:val="00852CF2"/>
    <w:rsid w:val="00852D67"/>
    <w:rsid w:val="00853E9B"/>
    <w:rsid w:val="00853FF8"/>
    <w:rsid w:val="00854CB6"/>
    <w:rsid w:val="0085589E"/>
    <w:rsid w:val="00857EBD"/>
    <w:rsid w:val="00861DF7"/>
    <w:rsid w:val="00863AC7"/>
    <w:rsid w:val="00864EB8"/>
    <w:rsid w:val="00865132"/>
    <w:rsid w:val="00871322"/>
    <w:rsid w:val="00872154"/>
    <w:rsid w:val="00874A84"/>
    <w:rsid w:val="008800B2"/>
    <w:rsid w:val="00880124"/>
    <w:rsid w:val="0088108C"/>
    <w:rsid w:val="00881978"/>
    <w:rsid w:val="008836B4"/>
    <w:rsid w:val="0089166F"/>
    <w:rsid w:val="00891A89"/>
    <w:rsid w:val="008935AB"/>
    <w:rsid w:val="00893DAB"/>
    <w:rsid w:val="00895F50"/>
    <w:rsid w:val="008A09BD"/>
    <w:rsid w:val="008A0E4B"/>
    <w:rsid w:val="008A1BC6"/>
    <w:rsid w:val="008A2DE6"/>
    <w:rsid w:val="008A42F8"/>
    <w:rsid w:val="008A5B9C"/>
    <w:rsid w:val="008A6B61"/>
    <w:rsid w:val="008A77A1"/>
    <w:rsid w:val="008A7A59"/>
    <w:rsid w:val="008A7B8B"/>
    <w:rsid w:val="008A7F42"/>
    <w:rsid w:val="008B1CE6"/>
    <w:rsid w:val="008B2287"/>
    <w:rsid w:val="008B5DFB"/>
    <w:rsid w:val="008B743C"/>
    <w:rsid w:val="008C1E59"/>
    <w:rsid w:val="008C3B8D"/>
    <w:rsid w:val="008C5B9D"/>
    <w:rsid w:val="008D0C94"/>
    <w:rsid w:val="008D27C4"/>
    <w:rsid w:val="008D2964"/>
    <w:rsid w:val="008D2EB4"/>
    <w:rsid w:val="008D45C4"/>
    <w:rsid w:val="008D4C3C"/>
    <w:rsid w:val="008D4E51"/>
    <w:rsid w:val="008E02A4"/>
    <w:rsid w:val="008E2005"/>
    <w:rsid w:val="008E2B48"/>
    <w:rsid w:val="008E3685"/>
    <w:rsid w:val="008E7E9D"/>
    <w:rsid w:val="008F107C"/>
    <w:rsid w:val="008F529C"/>
    <w:rsid w:val="008F54FD"/>
    <w:rsid w:val="008F6D7D"/>
    <w:rsid w:val="00902236"/>
    <w:rsid w:val="00903F72"/>
    <w:rsid w:val="00904E76"/>
    <w:rsid w:val="00910945"/>
    <w:rsid w:val="009113E7"/>
    <w:rsid w:val="00912B9B"/>
    <w:rsid w:val="00916879"/>
    <w:rsid w:val="00917935"/>
    <w:rsid w:val="00920F8C"/>
    <w:rsid w:val="0092299E"/>
    <w:rsid w:val="0093072E"/>
    <w:rsid w:val="00935790"/>
    <w:rsid w:val="00935DFB"/>
    <w:rsid w:val="00940678"/>
    <w:rsid w:val="00940A34"/>
    <w:rsid w:val="0094176D"/>
    <w:rsid w:val="0094244E"/>
    <w:rsid w:val="00942558"/>
    <w:rsid w:val="009440AE"/>
    <w:rsid w:val="00946467"/>
    <w:rsid w:val="00947B32"/>
    <w:rsid w:val="009507BC"/>
    <w:rsid w:val="00951EE7"/>
    <w:rsid w:val="00953E71"/>
    <w:rsid w:val="009553F7"/>
    <w:rsid w:val="00955415"/>
    <w:rsid w:val="00957D3B"/>
    <w:rsid w:val="00957F92"/>
    <w:rsid w:val="009602EE"/>
    <w:rsid w:val="00960A2B"/>
    <w:rsid w:val="00961B9B"/>
    <w:rsid w:val="00965907"/>
    <w:rsid w:val="009676D7"/>
    <w:rsid w:val="00972DAE"/>
    <w:rsid w:val="00972E47"/>
    <w:rsid w:val="00973B5C"/>
    <w:rsid w:val="0097694D"/>
    <w:rsid w:val="00976B92"/>
    <w:rsid w:val="00981292"/>
    <w:rsid w:val="009829C4"/>
    <w:rsid w:val="00983C78"/>
    <w:rsid w:val="00983D87"/>
    <w:rsid w:val="00990192"/>
    <w:rsid w:val="00991F99"/>
    <w:rsid w:val="009930AB"/>
    <w:rsid w:val="009942C2"/>
    <w:rsid w:val="00994D1B"/>
    <w:rsid w:val="009A03C3"/>
    <w:rsid w:val="009B1D1D"/>
    <w:rsid w:val="009B2CC7"/>
    <w:rsid w:val="009B487D"/>
    <w:rsid w:val="009B5E9B"/>
    <w:rsid w:val="009B615D"/>
    <w:rsid w:val="009B7395"/>
    <w:rsid w:val="009C24E2"/>
    <w:rsid w:val="009C415B"/>
    <w:rsid w:val="009C5BAA"/>
    <w:rsid w:val="009D225E"/>
    <w:rsid w:val="009E0B3B"/>
    <w:rsid w:val="009E1CD2"/>
    <w:rsid w:val="009E2133"/>
    <w:rsid w:val="009E6A46"/>
    <w:rsid w:val="009E7192"/>
    <w:rsid w:val="009F0CDB"/>
    <w:rsid w:val="009F70F2"/>
    <w:rsid w:val="009F713A"/>
    <w:rsid w:val="00A01AC1"/>
    <w:rsid w:val="00A03046"/>
    <w:rsid w:val="00A03143"/>
    <w:rsid w:val="00A03621"/>
    <w:rsid w:val="00A04AB3"/>
    <w:rsid w:val="00A0692D"/>
    <w:rsid w:val="00A075F1"/>
    <w:rsid w:val="00A100A9"/>
    <w:rsid w:val="00A15CE9"/>
    <w:rsid w:val="00A172E2"/>
    <w:rsid w:val="00A21B43"/>
    <w:rsid w:val="00A24010"/>
    <w:rsid w:val="00A26107"/>
    <w:rsid w:val="00A275CB"/>
    <w:rsid w:val="00A3013A"/>
    <w:rsid w:val="00A31AAB"/>
    <w:rsid w:val="00A33629"/>
    <w:rsid w:val="00A35C95"/>
    <w:rsid w:val="00A37193"/>
    <w:rsid w:val="00A4143F"/>
    <w:rsid w:val="00A42368"/>
    <w:rsid w:val="00A42858"/>
    <w:rsid w:val="00A42993"/>
    <w:rsid w:val="00A42A1F"/>
    <w:rsid w:val="00A44008"/>
    <w:rsid w:val="00A50AEF"/>
    <w:rsid w:val="00A53BFF"/>
    <w:rsid w:val="00A56B6F"/>
    <w:rsid w:val="00A57267"/>
    <w:rsid w:val="00A664DF"/>
    <w:rsid w:val="00A70141"/>
    <w:rsid w:val="00A70467"/>
    <w:rsid w:val="00A712DC"/>
    <w:rsid w:val="00A733B9"/>
    <w:rsid w:val="00A761E9"/>
    <w:rsid w:val="00A7751F"/>
    <w:rsid w:val="00A775CD"/>
    <w:rsid w:val="00A81934"/>
    <w:rsid w:val="00A86AFB"/>
    <w:rsid w:val="00A944CE"/>
    <w:rsid w:val="00A94B39"/>
    <w:rsid w:val="00A95050"/>
    <w:rsid w:val="00A95F50"/>
    <w:rsid w:val="00A96E0D"/>
    <w:rsid w:val="00A97059"/>
    <w:rsid w:val="00AA3718"/>
    <w:rsid w:val="00AA4793"/>
    <w:rsid w:val="00AA6709"/>
    <w:rsid w:val="00AB28EA"/>
    <w:rsid w:val="00AB32D7"/>
    <w:rsid w:val="00AB3C5A"/>
    <w:rsid w:val="00AB67BC"/>
    <w:rsid w:val="00AB70C2"/>
    <w:rsid w:val="00AC029A"/>
    <w:rsid w:val="00AC1957"/>
    <w:rsid w:val="00AC32AD"/>
    <w:rsid w:val="00AC4A00"/>
    <w:rsid w:val="00AC71FB"/>
    <w:rsid w:val="00AC7A2E"/>
    <w:rsid w:val="00AC7AEB"/>
    <w:rsid w:val="00AD228C"/>
    <w:rsid w:val="00AD266C"/>
    <w:rsid w:val="00AD2C27"/>
    <w:rsid w:val="00AD4964"/>
    <w:rsid w:val="00AD4997"/>
    <w:rsid w:val="00AD4DD7"/>
    <w:rsid w:val="00AE2A79"/>
    <w:rsid w:val="00AE5988"/>
    <w:rsid w:val="00AE70EE"/>
    <w:rsid w:val="00AF036D"/>
    <w:rsid w:val="00AF2711"/>
    <w:rsid w:val="00AF6718"/>
    <w:rsid w:val="00B01C94"/>
    <w:rsid w:val="00B03584"/>
    <w:rsid w:val="00B03807"/>
    <w:rsid w:val="00B03C88"/>
    <w:rsid w:val="00B04239"/>
    <w:rsid w:val="00B101C2"/>
    <w:rsid w:val="00B10DBF"/>
    <w:rsid w:val="00B13BC1"/>
    <w:rsid w:val="00B14CF7"/>
    <w:rsid w:val="00B20E52"/>
    <w:rsid w:val="00B2319C"/>
    <w:rsid w:val="00B251E5"/>
    <w:rsid w:val="00B30AEF"/>
    <w:rsid w:val="00B3187D"/>
    <w:rsid w:val="00B3422A"/>
    <w:rsid w:val="00B36DCA"/>
    <w:rsid w:val="00B36E08"/>
    <w:rsid w:val="00B374CC"/>
    <w:rsid w:val="00B41271"/>
    <w:rsid w:val="00B41C90"/>
    <w:rsid w:val="00B4302A"/>
    <w:rsid w:val="00B443AF"/>
    <w:rsid w:val="00B449FF"/>
    <w:rsid w:val="00B46E70"/>
    <w:rsid w:val="00B50B29"/>
    <w:rsid w:val="00B51D5E"/>
    <w:rsid w:val="00B51F73"/>
    <w:rsid w:val="00B52300"/>
    <w:rsid w:val="00B5292E"/>
    <w:rsid w:val="00B533BD"/>
    <w:rsid w:val="00B55E29"/>
    <w:rsid w:val="00B567FB"/>
    <w:rsid w:val="00B569F4"/>
    <w:rsid w:val="00B6097A"/>
    <w:rsid w:val="00B611FA"/>
    <w:rsid w:val="00B627F9"/>
    <w:rsid w:val="00B635D6"/>
    <w:rsid w:val="00B63692"/>
    <w:rsid w:val="00B6633A"/>
    <w:rsid w:val="00B706D8"/>
    <w:rsid w:val="00B73177"/>
    <w:rsid w:val="00B751D3"/>
    <w:rsid w:val="00B77CBA"/>
    <w:rsid w:val="00B82BB1"/>
    <w:rsid w:val="00B84F7F"/>
    <w:rsid w:val="00B91284"/>
    <w:rsid w:val="00B92668"/>
    <w:rsid w:val="00B92D46"/>
    <w:rsid w:val="00B936AA"/>
    <w:rsid w:val="00B9416B"/>
    <w:rsid w:val="00B95E34"/>
    <w:rsid w:val="00B97773"/>
    <w:rsid w:val="00BA121E"/>
    <w:rsid w:val="00BA1FA1"/>
    <w:rsid w:val="00BA1FE2"/>
    <w:rsid w:val="00BA4399"/>
    <w:rsid w:val="00BA4789"/>
    <w:rsid w:val="00BA6F20"/>
    <w:rsid w:val="00BB1F86"/>
    <w:rsid w:val="00BB36B7"/>
    <w:rsid w:val="00BB37F6"/>
    <w:rsid w:val="00BB597E"/>
    <w:rsid w:val="00BB7C07"/>
    <w:rsid w:val="00BB7D3F"/>
    <w:rsid w:val="00BB7E69"/>
    <w:rsid w:val="00BC170E"/>
    <w:rsid w:val="00BC3CAD"/>
    <w:rsid w:val="00BC49E5"/>
    <w:rsid w:val="00BD1B09"/>
    <w:rsid w:val="00BD2F77"/>
    <w:rsid w:val="00BD5030"/>
    <w:rsid w:val="00BE0514"/>
    <w:rsid w:val="00BE337A"/>
    <w:rsid w:val="00BE406B"/>
    <w:rsid w:val="00BE40E1"/>
    <w:rsid w:val="00BE785D"/>
    <w:rsid w:val="00BF1A9F"/>
    <w:rsid w:val="00BF4C2F"/>
    <w:rsid w:val="00BF5722"/>
    <w:rsid w:val="00BF69EE"/>
    <w:rsid w:val="00BF74E2"/>
    <w:rsid w:val="00BF75DC"/>
    <w:rsid w:val="00BF7CD6"/>
    <w:rsid w:val="00C0252E"/>
    <w:rsid w:val="00C03E1A"/>
    <w:rsid w:val="00C054E2"/>
    <w:rsid w:val="00C062C1"/>
    <w:rsid w:val="00C073EB"/>
    <w:rsid w:val="00C146F2"/>
    <w:rsid w:val="00C1539E"/>
    <w:rsid w:val="00C2269B"/>
    <w:rsid w:val="00C2271E"/>
    <w:rsid w:val="00C2597E"/>
    <w:rsid w:val="00C2742B"/>
    <w:rsid w:val="00C30169"/>
    <w:rsid w:val="00C30780"/>
    <w:rsid w:val="00C30B71"/>
    <w:rsid w:val="00C3526D"/>
    <w:rsid w:val="00C36936"/>
    <w:rsid w:val="00C36D69"/>
    <w:rsid w:val="00C36F4E"/>
    <w:rsid w:val="00C37588"/>
    <w:rsid w:val="00C4488C"/>
    <w:rsid w:val="00C44E4A"/>
    <w:rsid w:val="00C45D94"/>
    <w:rsid w:val="00C47B0A"/>
    <w:rsid w:val="00C51389"/>
    <w:rsid w:val="00C51E9F"/>
    <w:rsid w:val="00C52C5D"/>
    <w:rsid w:val="00C53A1B"/>
    <w:rsid w:val="00C557B9"/>
    <w:rsid w:val="00C57C55"/>
    <w:rsid w:val="00C60961"/>
    <w:rsid w:val="00C6321F"/>
    <w:rsid w:val="00C632A4"/>
    <w:rsid w:val="00C63F79"/>
    <w:rsid w:val="00C64657"/>
    <w:rsid w:val="00C66138"/>
    <w:rsid w:val="00C66BAA"/>
    <w:rsid w:val="00C701CD"/>
    <w:rsid w:val="00C7288F"/>
    <w:rsid w:val="00C77491"/>
    <w:rsid w:val="00C806F5"/>
    <w:rsid w:val="00C8126B"/>
    <w:rsid w:val="00C815F7"/>
    <w:rsid w:val="00C866FF"/>
    <w:rsid w:val="00C86C7E"/>
    <w:rsid w:val="00C9204C"/>
    <w:rsid w:val="00C929A4"/>
    <w:rsid w:val="00CA3DBF"/>
    <w:rsid w:val="00CA62BE"/>
    <w:rsid w:val="00CB0195"/>
    <w:rsid w:val="00CB01C8"/>
    <w:rsid w:val="00CB78E7"/>
    <w:rsid w:val="00CC01DF"/>
    <w:rsid w:val="00CC05A8"/>
    <w:rsid w:val="00CC1267"/>
    <w:rsid w:val="00CC21E5"/>
    <w:rsid w:val="00CC3151"/>
    <w:rsid w:val="00CC4672"/>
    <w:rsid w:val="00CC5943"/>
    <w:rsid w:val="00CC5A56"/>
    <w:rsid w:val="00CC5AD0"/>
    <w:rsid w:val="00CC7D48"/>
    <w:rsid w:val="00CD0546"/>
    <w:rsid w:val="00CD54FD"/>
    <w:rsid w:val="00CE0711"/>
    <w:rsid w:val="00CE7B0F"/>
    <w:rsid w:val="00CE7E8E"/>
    <w:rsid w:val="00CF01EF"/>
    <w:rsid w:val="00CF0F2B"/>
    <w:rsid w:val="00CF709D"/>
    <w:rsid w:val="00CF70BF"/>
    <w:rsid w:val="00D00793"/>
    <w:rsid w:val="00D04088"/>
    <w:rsid w:val="00D05DE5"/>
    <w:rsid w:val="00D1380D"/>
    <w:rsid w:val="00D14560"/>
    <w:rsid w:val="00D14D9C"/>
    <w:rsid w:val="00D15FF1"/>
    <w:rsid w:val="00D1652F"/>
    <w:rsid w:val="00D1682F"/>
    <w:rsid w:val="00D17297"/>
    <w:rsid w:val="00D17C8A"/>
    <w:rsid w:val="00D23AE0"/>
    <w:rsid w:val="00D2485D"/>
    <w:rsid w:val="00D316C7"/>
    <w:rsid w:val="00D353BC"/>
    <w:rsid w:val="00D4177C"/>
    <w:rsid w:val="00D425FD"/>
    <w:rsid w:val="00D42830"/>
    <w:rsid w:val="00D44D1B"/>
    <w:rsid w:val="00D46217"/>
    <w:rsid w:val="00D53E72"/>
    <w:rsid w:val="00D57FDF"/>
    <w:rsid w:val="00D63CBF"/>
    <w:rsid w:val="00D727BA"/>
    <w:rsid w:val="00D7791F"/>
    <w:rsid w:val="00D8193B"/>
    <w:rsid w:val="00D82B75"/>
    <w:rsid w:val="00D8498A"/>
    <w:rsid w:val="00D8656C"/>
    <w:rsid w:val="00D904E2"/>
    <w:rsid w:val="00D92687"/>
    <w:rsid w:val="00D94E28"/>
    <w:rsid w:val="00D97D39"/>
    <w:rsid w:val="00DA3664"/>
    <w:rsid w:val="00DA42AF"/>
    <w:rsid w:val="00DA67B2"/>
    <w:rsid w:val="00DA7A78"/>
    <w:rsid w:val="00DB2397"/>
    <w:rsid w:val="00DB5FA9"/>
    <w:rsid w:val="00DB7CC3"/>
    <w:rsid w:val="00DC047A"/>
    <w:rsid w:val="00DC0CA6"/>
    <w:rsid w:val="00DC4135"/>
    <w:rsid w:val="00DC4701"/>
    <w:rsid w:val="00DC4881"/>
    <w:rsid w:val="00DC5F11"/>
    <w:rsid w:val="00DC5FCC"/>
    <w:rsid w:val="00DC6680"/>
    <w:rsid w:val="00DC7A2A"/>
    <w:rsid w:val="00DD0232"/>
    <w:rsid w:val="00DD2A28"/>
    <w:rsid w:val="00DD4173"/>
    <w:rsid w:val="00DD63EE"/>
    <w:rsid w:val="00DD7E72"/>
    <w:rsid w:val="00DE218E"/>
    <w:rsid w:val="00DE7FAF"/>
    <w:rsid w:val="00DF091E"/>
    <w:rsid w:val="00DF3AC7"/>
    <w:rsid w:val="00DF4A2E"/>
    <w:rsid w:val="00DF5B6B"/>
    <w:rsid w:val="00DF73FF"/>
    <w:rsid w:val="00DF7DBB"/>
    <w:rsid w:val="00DF7FCB"/>
    <w:rsid w:val="00E01F66"/>
    <w:rsid w:val="00E0344D"/>
    <w:rsid w:val="00E050EB"/>
    <w:rsid w:val="00E05526"/>
    <w:rsid w:val="00E06856"/>
    <w:rsid w:val="00E06A79"/>
    <w:rsid w:val="00E10DAC"/>
    <w:rsid w:val="00E1249D"/>
    <w:rsid w:val="00E13ABF"/>
    <w:rsid w:val="00E13FED"/>
    <w:rsid w:val="00E14A2B"/>
    <w:rsid w:val="00E16EDC"/>
    <w:rsid w:val="00E20DAC"/>
    <w:rsid w:val="00E21996"/>
    <w:rsid w:val="00E22341"/>
    <w:rsid w:val="00E278E0"/>
    <w:rsid w:val="00E30389"/>
    <w:rsid w:val="00E3043C"/>
    <w:rsid w:val="00E32CC6"/>
    <w:rsid w:val="00E35CD2"/>
    <w:rsid w:val="00E40174"/>
    <w:rsid w:val="00E41995"/>
    <w:rsid w:val="00E44362"/>
    <w:rsid w:val="00E44EC1"/>
    <w:rsid w:val="00E463DF"/>
    <w:rsid w:val="00E47F03"/>
    <w:rsid w:val="00E51E0A"/>
    <w:rsid w:val="00E5247B"/>
    <w:rsid w:val="00E52FC5"/>
    <w:rsid w:val="00E54091"/>
    <w:rsid w:val="00E56A04"/>
    <w:rsid w:val="00E62365"/>
    <w:rsid w:val="00E6537E"/>
    <w:rsid w:val="00E67664"/>
    <w:rsid w:val="00E67AF5"/>
    <w:rsid w:val="00E758AD"/>
    <w:rsid w:val="00E77A8E"/>
    <w:rsid w:val="00E77C9B"/>
    <w:rsid w:val="00E80664"/>
    <w:rsid w:val="00E83186"/>
    <w:rsid w:val="00E86EC5"/>
    <w:rsid w:val="00E87884"/>
    <w:rsid w:val="00E90378"/>
    <w:rsid w:val="00E90BFE"/>
    <w:rsid w:val="00E90E6B"/>
    <w:rsid w:val="00E918D3"/>
    <w:rsid w:val="00E931D1"/>
    <w:rsid w:val="00E9413F"/>
    <w:rsid w:val="00E94EDE"/>
    <w:rsid w:val="00EA014F"/>
    <w:rsid w:val="00EA0743"/>
    <w:rsid w:val="00EA1E3D"/>
    <w:rsid w:val="00EA3B34"/>
    <w:rsid w:val="00EA5AFD"/>
    <w:rsid w:val="00EA6703"/>
    <w:rsid w:val="00EA6D57"/>
    <w:rsid w:val="00EB0EF5"/>
    <w:rsid w:val="00EB308F"/>
    <w:rsid w:val="00EB3698"/>
    <w:rsid w:val="00EB63B5"/>
    <w:rsid w:val="00EB74BE"/>
    <w:rsid w:val="00EC072C"/>
    <w:rsid w:val="00EC3A36"/>
    <w:rsid w:val="00EC43F7"/>
    <w:rsid w:val="00EC5BD2"/>
    <w:rsid w:val="00ED1BFF"/>
    <w:rsid w:val="00ED4B11"/>
    <w:rsid w:val="00ED5B88"/>
    <w:rsid w:val="00ED7725"/>
    <w:rsid w:val="00EE1959"/>
    <w:rsid w:val="00EE3AF7"/>
    <w:rsid w:val="00EF1B82"/>
    <w:rsid w:val="00EF255C"/>
    <w:rsid w:val="00EF5861"/>
    <w:rsid w:val="00EF59A7"/>
    <w:rsid w:val="00EF7886"/>
    <w:rsid w:val="00F01DEE"/>
    <w:rsid w:val="00F055AD"/>
    <w:rsid w:val="00F05B7E"/>
    <w:rsid w:val="00F05D40"/>
    <w:rsid w:val="00F0630E"/>
    <w:rsid w:val="00F067B2"/>
    <w:rsid w:val="00F100CF"/>
    <w:rsid w:val="00F1094F"/>
    <w:rsid w:val="00F12B46"/>
    <w:rsid w:val="00F14C1E"/>
    <w:rsid w:val="00F14F5B"/>
    <w:rsid w:val="00F166A3"/>
    <w:rsid w:val="00F20256"/>
    <w:rsid w:val="00F218B0"/>
    <w:rsid w:val="00F21EB7"/>
    <w:rsid w:val="00F221B6"/>
    <w:rsid w:val="00F23283"/>
    <w:rsid w:val="00F235B5"/>
    <w:rsid w:val="00F27005"/>
    <w:rsid w:val="00F305C6"/>
    <w:rsid w:val="00F349CB"/>
    <w:rsid w:val="00F41509"/>
    <w:rsid w:val="00F41BAC"/>
    <w:rsid w:val="00F47893"/>
    <w:rsid w:val="00F50A96"/>
    <w:rsid w:val="00F50BF6"/>
    <w:rsid w:val="00F513B9"/>
    <w:rsid w:val="00F5395C"/>
    <w:rsid w:val="00F53EF7"/>
    <w:rsid w:val="00F542B7"/>
    <w:rsid w:val="00F54980"/>
    <w:rsid w:val="00F60FEA"/>
    <w:rsid w:val="00F61F4C"/>
    <w:rsid w:val="00F63E5E"/>
    <w:rsid w:val="00F67B66"/>
    <w:rsid w:val="00F71424"/>
    <w:rsid w:val="00F728A4"/>
    <w:rsid w:val="00F736FE"/>
    <w:rsid w:val="00F74C13"/>
    <w:rsid w:val="00F75560"/>
    <w:rsid w:val="00F767B5"/>
    <w:rsid w:val="00F7748B"/>
    <w:rsid w:val="00F80200"/>
    <w:rsid w:val="00F80324"/>
    <w:rsid w:val="00F80438"/>
    <w:rsid w:val="00F82065"/>
    <w:rsid w:val="00F855FE"/>
    <w:rsid w:val="00F935D1"/>
    <w:rsid w:val="00F94283"/>
    <w:rsid w:val="00F94E8C"/>
    <w:rsid w:val="00F96E82"/>
    <w:rsid w:val="00F97B1D"/>
    <w:rsid w:val="00FA025C"/>
    <w:rsid w:val="00FA07C7"/>
    <w:rsid w:val="00FA12D4"/>
    <w:rsid w:val="00FA1D3B"/>
    <w:rsid w:val="00FA28C0"/>
    <w:rsid w:val="00FA3AD8"/>
    <w:rsid w:val="00FA56E8"/>
    <w:rsid w:val="00FA6031"/>
    <w:rsid w:val="00FA77C4"/>
    <w:rsid w:val="00FA7811"/>
    <w:rsid w:val="00FB1502"/>
    <w:rsid w:val="00FB1947"/>
    <w:rsid w:val="00FB32A6"/>
    <w:rsid w:val="00FB4C21"/>
    <w:rsid w:val="00FB552E"/>
    <w:rsid w:val="00FD1174"/>
    <w:rsid w:val="00FD13C5"/>
    <w:rsid w:val="00FD5BEB"/>
    <w:rsid w:val="00FE0D49"/>
    <w:rsid w:val="00FE2E46"/>
    <w:rsid w:val="00FE355B"/>
    <w:rsid w:val="00FE3B6A"/>
    <w:rsid w:val="00FE4940"/>
    <w:rsid w:val="00FE4BC5"/>
    <w:rsid w:val="00FE4D83"/>
    <w:rsid w:val="00FE5D0A"/>
    <w:rsid w:val="00FE5FC6"/>
    <w:rsid w:val="00FE6456"/>
    <w:rsid w:val="00FE6A3A"/>
    <w:rsid w:val="00FE7C31"/>
    <w:rsid w:val="00FE7FE1"/>
    <w:rsid w:val="00FF08A3"/>
    <w:rsid w:val="00FF173F"/>
    <w:rsid w:val="00FF188F"/>
    <w:rsid w:val="00FF2C35"/>
    <w:rsid w:val="00FF50BB"/>
    <w:rsid w:val="00FF60E7"/>
    <w:rsid w:val="00FF61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95103E5"/>
  <w15:chartTrackingRefBased/>
  <w15:docId w15:val="{07CEAD16-B247-4FDF-9E30-DC555E0CEB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929A4"/>
  </w:style>
  <w:style w:type="paragraph" w:styleId="Judul1">
    <w:name w:val="heading 1"/>
    <w:basedOn w:val="Normal"/>
    <w:next w:val="Normal"/>
    <w:link w:val="Judul1KAR"/>
    <w:autoRedefine/>
    <w:uiPriority w:val="9"/>
    <w:qFormat/>
    <w:rsid w:val="005427ED"/>
    <w:pPr>
      <w:keepNext/>
      <w:keepLines/>
      <w:spacing w:after="0"/>
      <w:contextualSpacing/>
      <w:jc w:val="center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paragraph" w:styleId="Judul2">
    <w:name w:val="heading 2"/>
    <w:basedOn w:val="Normal"/>
    <w:next w:val="Normal"/>
    <w:link w:val="Judul2KAR"/>
    <w:uiPriority w:val="9"/>
    <w:unhideWhenUsed/>
    <w:qFormat/>
    <w:rsid w:val="00817E9B"/>
    <w:pPr>
      <w:numPr>
        <w:ilvl w:val="1"/>
        <w:numId w:val="15"/>
      </w:numPr>
      <w:spacing w:after="0" w:line="480" w:lineRule="auto"/>
      <w:outlineLvl w:val="1"/>
    </w:pPr>
    <w:rPr>
      <w:rFonts w:ascii="Times New Roman" w:hAnsi="Times New Roman" w:cs="Times New Roman"/>
      <w:b/>
      <w:bCs/>
      <w:sz w:val="24"/>
      <w:szCs w:val="24"/>
    </w:rPr>
  </w:style>
  <w:style w:type="paragraph" w:styleId="Judul3">
    <w:name w:val="heading 3"/>
    <w:basedOn w:val="Normal"/>
    <w:next w:val="Normal"/>
    <w:link w:val="Judul3KAR"/>
    <w:uiPriority w:val="9"/>
    <w:unhideWhenUsed/>
    <w:qFormat/>
    <w:rsid w:val="00AB70C2"/>
    <w:pPr>
      <w:keepNext/>
      <w:keepLines/>
      <w:numPr>
        <w:ilvl w:val="2"/>
        <w:numId w:val="15"/>
      </w:numPr>
      <w:spacing w:before="40" w:after="0" w:line="480" w:lineRule="auto"/>
      <w:outlineLvl w:val="2"/>
    </w:pPr>
    <w:rPr>
      <w:rFonts w:ascii="Times New Roman" w:eastAsiaTheme="majorEastAsia" w:hAnsi="Times New Roman" w:cstheme="majorBidi"/>
      <w:b/>
      <w:sz w:val="24"/>
      <w:szCs w:val="24"/>
    </w:rPr>
  </w:style>
  <w:style w:type="paragraph" w:styleId="Judul4">
    <w:name w:val="heading 4"/>
    <w:basedOn w:val="Normal"/>
    <w:next w:val="Normal"/>
    <w:link w:val="Judul4KAR"/>
    <w:uiPriority w:val="9"/>
    <w:semiHidden/>
    <w:unhideWhenUsed/>
    <w:qFormat/>
    <w:rsid w:val="005026F1"/>
    <w:pPr>
      <w:keepNext/>
      <w:keepLines/>
      <w:numPr>
        <w:ilvl w:val="3"/>
        <w:numId w:val="15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Judul5">
    <w:name w:val="heading 5"/>
    <w:basedOn w:val="Normal"/>
    <w:next w:val="Normal"/>
    <w:link w:val="Judul5KAR"/>
    <w:uiPriority w:val="9"/>
    <w:semiHidden/>
    <w:unhideWhenUsed/>
    <w:qFormat/>
    <w:rsid w:val="005026F1"/>
    <w:pPr>
      <w:keepNext/>
      <w:keepLines/>
      <w:numPr>
        <w:ilvl w:val="4"/>
        <w:numId w:val="15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Judul6">
    <w:name w:val="heading 6"/>
    <w:basedOn w:val="Normal"/>
    <w:next w:val="Normal"/>
    <w:link w:val="Judul6KAR"/>
    <w:uiPriority w:val="9"/>
    <w:semiHidden/>
    <w:unhideWhenUsed/>
    <w:qFormat/>
    <w:rsid w:val="005026F1"/>
    <w:pPr>
      <w:keepNext/>
      <w:keepLines/>
      <w:numPr>
        <w:ilvl w:val="5"/>
        <w:numId w:val="15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Judul7">
    <w:name w:val="heading 7"/>
    <w:basedOn w:val="Normal"/>
    <w:next w:val="Normal"/>
    <w:link w:val="Judul7KAR"/>
    <w:uiPriority w:val="9"/>
    <w:semiHidden/>
    <w:unhideWhenUsed/>
    <w:qFormat/>
    <w:rsid w:val="005026F1"/>
    <w:pPr>
      <w:keepNext/>
      <w:keepLines/>
      <w:numPr>
        <w:ilvl w:val="6"/>
        <w:numId w:val="1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Judul8">
    <w:name w:val="heading 8"/>
    <w:basedOn w:val="Normal"/>
    <w:next w:val="Normal"/>
    <w:link w:val="Judul8KAR"/>
    <w:uiPriority w:val="9"/>
    <w:semiHidden/>
    <w:unhideWhenUsed/>
    <w:qFormat/>
    <w:rsid w:val="005026F1"/>
    <w:pPr>
      <w:keepNext/>
      <w:keepLines/>
      <w:numPr>
        <w:ilvl w:val="7"/>
        <w:numId w:val="1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Judul9">
    <w:name w:val="heading 9"/>
    <w:basedOn w:val="Normal"/>
    <w:next w:val="Normal"/>
    <w:link w:val="Judul9KAR"/>
    <w:uiPriority w:val="9"/>
    <w:semiHidden/>
    <w:unhideWhenUsed/>
    <w:qFormat/>
    <w:rsid w:val="005026F1"/>
    <w:pPr>
      <w:keepNext/>
      <w:keepLines/>
      <w:numPr>
        <w:ilvl w:val="8"/>
        <w:numId w:val="1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paragraph" w:styleId="DaftarParagraf">
    <w:name w:val="List Paragraph"/>
    <w:basedOn w:val="Normal"/>
    <w:link w:val="DaftarParagrafKAR"/>
    <w:uiPriority w:val="34"/>
    <w:qFormat/>
    <w:rsid w:val="006C1719"/>
    <w:pPr>
      <w:ind w:left="720"/>
      <w:contextualSpacing/>
    </w:pPr>
  </w:style>
  <w:style w:type="table" w:styleId="KisiTabel">
    <w:name w:val="Table Grid"/>
    <w:basedOn w:val="TabelNormal"/>
    <w:uiPriority w:val="39"/>
    <w:rsid w:val="004E64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KAR"/>
    <w:uiPriority w:val="99"/>
    <w:unhideWhenUsed/>
    <w:rsid w:val="00D138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KAR">
    <w:name w:val="Header KAR"/>
    <w:basedOn w:val="FontParagrafDefault"/>
    <w:link w:val="Header"/>
    <w:uiPriority w:val="99"/>
    <w:rsid w:val="00D1380D"/>
  </w:style>
  <w:style w:type="paragraph" w:styleId="Footer">
    <w:name w:val="footer"/>
    <w:basedOn w:val="Normal"/>
    <w:link w:val="FooterKAR"/>
    <w:uiPriority w:val="99"/>
    <w:unhideWhenUsed/>
    <w:rsid w:val="00D138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KAR">
    <w:name w:val="Footer KAR"/>
    <w:basedOn w:val="FontParagrafDefault"/>
    <w:link w:val="Footer"/>
    <w:uiPriority w:val="99"/>
    <w:rsid w:val="00D1380D"/>
  </w:style>
  <w:style w:type="paragraph" w:customStyle="1" w:styleId="JudulSampul">
    <w:name w:val="Judul Sampul"/>
    <w:basedOn w:val="Normal"/>
    <w:next w:val="Judul1"/>
    <w:link w:val="JudulSampulChar"/>
    <w:rsid w:val="00981292"/>
    <w:pPr>
      <w:spacing w:line="240" w:lineRule="auto"/>
      <w:jc w:val="center"/>
    </w:pPr>
    <w:rPr>
      <w:rFonts w:ascii="Times New Roman" w:hAnsi="Times New Roman" w:cs="Times New Roman"/>
      <w:b/>
      <w:bCs/>
      <w:sz w:val="36"/>
      <w:szCs w:val="36"/>
    </w:rPr>
  </w:style>
  <w:style w:type="character" w:customStyle="1" w:styleId="JudulSampulChar">
    <w:name w:val="Judul Sampul Char"/>
    <w:basedOn w:val="FontParagrafDefault"/>
    <w:link w:val="JudulSampul"/>
    <w:rsid w:val="00981292"/>
    <w:rPr>
      <w:rFonts w:ascii="Times New Roman" w:hAnsi="Times New Roman" w:cs="Times New Roman"/>
      <w:b/>
      <w:bCs/>
      <w:sz w:val="36"/>
      <w:szCs w:val="36"/>
    </w:rPr>
  </w:style>
  <w:style w:type="character" w:customStyle="1" w:styleId="Judul1KAR">
    <w:name w:val="Judul 1 KAR"/>
    <w:basedOn w:val="FontParagrafDefault"/>
    <w:link w:val="Judul1"/>
    <w:uiPriority w:val="9"/>
    <w:rsid w:val="005427ED"/>
    <w:rPr>
      <w:rFonts w:ascii="Times New Roman" w:eastAsiaTheme="majorEastAsia" w:hAnsi="Times New Roman" w:cstheme="majorBidi"/>
      <w:b/>
      <w:sz w:val="28"/>
      <w:szCs w:val="32"/>
    </w:rPr>
  </w:style>
  <w:style w:type="paragraph" w:styleId="JudulTOC">
    <w:name w:val="TOC Heading"/>
    <w:basedOn w:val="Judul1"/>
    <w:next w:val="Normal"/>
    <w:uiPriority w:val="39"/>
    <w:unhideWhenUsed/>
    <w:qFormat/>
    <w:rsid w:val="00BD2F77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2D0043"/>
    <w:pPr>
      <w:tabs>
        <w:tab w:val="right" w:leader="dot" w:pos="7927"/>
      </w:tabs>
      <w:spacing w:after="100"/>
    </w:pPr>
  </w:style>
  <w:style w:type="character" w:styleId="Hyperlink">
    <w:name w:val="Hyperlink"/>
    <w:basedOn w:val="FontParagrafDefault"/>
    <w:uiPriority w:val="99"/>
    <w:unhideWhenUsed/>
    <w:rsid w:val="00BD2F77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C53A1B"/>
    <w:pPr>
      <w:tabs>
        <w:tab w:val="left" w:pos="1134"/>
        <w:tab w:val="right" w:leader="dot" w:pos="7927"/>
      </w:tabs>
      <w:spacing w:after="0" w:line="240" w:lineRule="auto"/>
      <w:ind w:left="709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C53A1B"/>
    <w:pPr>
      <w:tabs>
        <w:tab w:val="left" w:pos="1843"/>
        <w:tab w:val="right" w:leader="dot" w:pos="7927"/>
      </w:tabs>
      <w:spacing w:after="0" w:line="240" w:lineRule="auto"/>
      <w:ind w:left="1134"/>
    </w:pPr>
    <w:rPr>
      <w:rFonts w:eastAsiaTheme="minorEastAsia" w:cs="Times New Roman"/>
    </w:rPr>
  </w:style>
  <w:style w:type="character" w:customStyle="1" w:styleId="Judul2KAR">
    <w:name w:val="Judul 2 KAR"/>
    <w:basedOn w:val="FontParagrafDefault"/>
    <w:link w:val="Judul2"/>
    <w:uiPriority w:val="9"/>
    <w:rsid w:val="00817E9B"/>
    <w:rPr>
      <w:rFonts w:ascii="Times New Roman" w:hAnsi="Times New Roman" w:cs="Times New Roman"/>
      <w:b/>
      <w:bCs/>
      <w:sz w:val="24"/>
      <w:szCs w:val="24"/>
    </w:rPr>
  </w:style>
  <w:style w:type="character" w:customStyle="1" w:styleId="Judul3KAR">
    <w:name w:val="Judul 3 KAR"/>
    <w:basedOn w:val="FontParagrafDefault"/>
    <w:link w:val="Judul3"/>
    <w:uiPriority w:val="9"/>
    <w:rsid w:val="00AB70C2"/>
    <w:rPr>
      <w:rFonts w:ascii="Times New Roman" w:eastAsiaTheme="majorEastAsia" w:hAnsi="Times New Roman" w:cstheme="majorBidi"/>
      <w:b/>
      <w:sz w:val="24"/>
      <w:szCs w:val="24"/>
    </w:rPr>
  </w:style>
  <w:style w:type="paragraph" w:customStyle="1" w:styleId="SubBab2">
    <w:name w:val="Sub Bab 2"/>
    <w:basedOn w:val="Judul2"/>
    <w:next w:val="Judul2"/>
    <w:link w:val="SubBab2Char"/>
    <w:rsid w:val="001451A9"/>
    <w:pPr>
      <w:numPr>
        <w:numId w:val="6"/>
      </w:numPr>
      <w:ind w:left="360"/>
    </w:pPr>
    <w:rPr>
      <w:bCs w:val="0"/>
    </w:rPr>
  </w:style>
  <w:style w:type="paragraph" w:customStyle="1" w:styleId="Sub2Bab2">
    <w:name w:val="Sub2 Bab 2"/>
    <w:basedOn w:val="Judul3"/>
    <w:next w:val="Judul3"/>
    <w:link w:val="Sub2Bab2Char"/>
    <w:rsid w:val="005F1435"/>
    <w:pPr>
      <w:numPr>
        <w:numId w:val="1"/>
      </w:numPr>
    </w:pPr>
    <w:rPr>
      <w:rFonts w:cs="Times New Roman"/>
      <w:bCs/>
      <w:szCs w:val="28"/>
    </w:rPr>
  </w:style>
  <w:style w:type="character" w:customStyle="1" w:styleId="SubBab2Char">
    <w:name w:val="Sub Bab 2 Char"/>
    <w:basedOn w:val="Judul2KAR"/>
    <w:link w:val="SubBab2"/>
    <w:rsid w:val="001451A9"/>
    <w:rPr>
      <w:rFonts w:ascii="Times New Roman" w:hAnsi="Times New Roman" w:cs="Times New Roman"/>
      <w:b/>
      <w:bCs w:val="0"/>
      <w:sz w:val="24"/>
      <w:szCs w:val="24"/>
    </w:rPr>
  </w:style>
  <w:style w:type="paragraph" w:customStyle="1" w:styleId="SubBab3">
    <w:name w:val="Sub Bab 3"/>
    <w:basedOn w:val="Judul2"/>
    <w:next w:val="Judul2"/>
    <w:link w:val="SubBab3Char"/>
    <w:rsid w:val="006B626E"/>
    <w:pPr>
      <w:numPr>
        <w:ilvl w:val="0"/>
        <w:numId w:val="5"/>
      </w:numPr>
    </w:pPr>
    <w:rPr>
      <w:bCs w:val="0"/>
    </w:rPr>
  </w:style>
  <w:style w:type="character" w:customStyle="1" w:styleId="Sub2Bab2Char">
    <w:name w:val="Sub2 Bab 2 Char"/>
    <w:basedOn w:val="Judul3KAR"/>
    <w:link w:val="Sub2Bab2"/>
    <w:rsid w:val="005F1435"/>
    <w:rPr>
      <w:rFonts w:ascii="Times New Roman" w:eastAsiaTheme="majorEastAsia" w:hAnsi="Times New Roman" w:cs="Times New Roman"/>
      <w:b/>
      <w:bCs/>
      <w:sz w:val="24"/>
      <w:szCs w:val="28"/>
    </w:rPr>
  </w:style>
  <w:style w:type="paragraph" w:customStyle="1" w:styleId="Sub2Bab3">
    <w:name w:val="Sub2 Bab 3"/>
    <w:basedOn w:val="Judul3"/>
    <w:next w:val="Judul3"/>
    <w:link w:val="Sub2Bab3Char"/>
    <w:rsid w:val="003E678A"/>
    <w:pPr>
      <w:numPr>
        <w:numId w:val="2"/>
      </w:numPr>
    </w:pPr>
    <w:rPr>
      <w:rFonts w:cs="Times New Roman"/>
      <w:bCs/>
    </w:rPr>
  </w:style>
  <w:style w:type="character" w:customStyle="1" w:styleId="SubBab3Char">
    <w:name w:val="Sub Bab 3 Char"/>
    <w:basedOn w:val="Judul2KAR"/>
    <w:link w:val="SubBab3"/>
    <w:rsid w:val="006B626E"/>
    <w:rPr>
      <w:rFonts w:ascii="Times New Roman" w:hAnsi="Times New Roman" w:cs="Times New Roman"/>
      <w:b/>
      <w:bCs w:val="0"/>
      <w:sz w:val="24"/>
      <w:szCs w:val="24"/>
    </w:rPr>
  </w:style>
  <w:style w:type="paragraph" w:customStyle="1" w:styleId="Sub3Bab3">
    <w:name w:val="Sub3 Bab 3"/>
    <w:basedOn w:val="Judul3"/>
    <w:next w:val="Judul3"/>
    <w:link w:val="Sub3Bab3Char"/>
    <w:rsid w:val="001B39F5"/>
    <w:pPr>
      <w:numPr>
        <w:numId w:val="3"/>
      </w:numPr>
    </w:pPr>
    <w:rPr>
      <w:rFonts w:cs="Times New Roman"/>
      <w:bCs/>
    </w:rPr>
  </w:style>
  <w:style w:type="character" w:customStyle="1" w:styleId="Sub2Bab3Char">
    <w:name w:val="Sub2 Bab 3 Char"/>
    <w:basedOn w:val="Judul3KAR"/>
    <w:link w:val="Sub2Bab3"/>
    <w:rsid w:val="003E678A"/>
    <w:rPr>
      <w:rFonts w:ascii="Times New Roman" w:eastAsiaTheme="majorEastAsia" w:hAnsi="Times New Roman" w:cs="Times New Roman"/>
      <w:b/>
      <w:bCs/>
      <w:sz w:val="24"/>
      <w:szCs w:val="24"/>
    </w:rPr>
  </w:style>
  <w:style w:type="character" w:customStyle="1" w:styleId="Sub3Bab3Char">
    <w:name w:val="Sub3 Bab 3 Char"/>
    <w:basedOn w:val="Judul3KAR"/>
    <w:link w:val="Sub3Bab3"/>
    <w:rsid w:val="001B39F5"/>
    <w:rPr>
      <w:rFonts w:ascii="Times New Roman" w:eastAsiaTheme="majorEastAsia" w:hAnsi="Times New Roman" w:cs="Times New Roman"/>
      <w:b/>
      <w:bCs/>
      <w:sz w:val="24"/>
      <w:szCs w:val="24"/>
    </w:rPr>
  </w:style>
  <w:style w:type="paragraph" w:styleId="Keterangan">
    <w:name w:val="caption"/>
    <w:basedOn w:val="Normal"/>
    <w:next w:val="Normal"/>
    <w:uiPriority w:val="35"/>
    <w:unhideWhenUsed/>
    <w:qFormat/>
    <w:rsid w:val="00E16EDC"/>
    <w:pPr>
      <w:spacing w:after="0" w:line="480" w:lineRule="auto"/>
      <w:jc w:val="center"/>
    </w:pPr>
    <w:rPr>
      <w:rFonts w:ascii="Times New Roman" w:hAnsi="Times New Roman" w:cs="Times New Roman"/>
      <w:sz w:val="24"/>
      <w:szCs w:val="24"/>
    </w:rPr>
  </w:style>
  <w:style w:type="paragraph" w:styleId="TabelGambar">
    <w:name w:val="table of figures"/>
    <w:basedOn w:val="Normal"/>
    <w:next w:val="Normal"/>
    <w:uiPriority w:val="99"/>
    <w:unhideWhenUsed/>
    <w:rsid w:val="006805C5"/>
    <w:pPr>
      <w:tabs>
        <w:tab w:val="left" w:pos="1418"/>
        <w:tab w:val="left" w:leader="dot" w:pos="7371"/>
        <w:tab w:val="right" w:pos="7938"/>
      </w:tabs>
      <w:spacing w:after="0" w:line="360" w:lineRule="auto"/>
    </w:pPr>
    <w:rPr>
      <w:rFonts w:ascii="Times New Roman" w:hAnsi="Times New Roman"/>
      <w:sz w:val="24"/>
    </w:rPr>
  </w:style>
  <w:style w:type="character" w:styleId="ReferensiKomentar">
    <w:name w:val="annotation reference"/>
    <w:basedOn w:val="FontParagrafDefault"/>
    <w:uiPriority w:val="99"/>
    <w:semiHidden/>
    <w:unhideWhenUsed/>
    <w:rsid w:val="00303966"/>
    <w:rPr>
      <w:sz w:val="16"/>
      <w:szCs w:val="16"/>
    </w:rPr>
  </w:style>
  <w:style w:type="paragraph" w:styleId="TeksKomentar">
    <w:name w:val="annotation text"/>
    <w:basedOn w:val="Normal"/>
    <w:link w:val="TeksKomentarKAR"/>
    <w:uiPriority w:val="99"/>
    <w:semiHidden/>
    <w:unhideWhenUsed/>
    <w:rsid w:val="00303966"/>
    <w:pPr>
      <w:spacing w:line="240" w:lineRule="auto"/>
    </w:pPr>
    <w:rPr>
      <w:sz w:val="20"/>
      <w:szCs w:val="20"/>
    </w:rPr>
  </w:style>
  <w:style w:type="character" w:customStyle="1" w:styleId="TeksKomentarKAR">
    <w:name w:val="Teks Komentar KAR"/>
    <w:basedOn w:val="FontParagrafDefault"/>
    <w:link w:val="TeksKomentar"/>
    <w:uiPriority w:val="99"/>
    <w:semiHidden/>
    <w:rsid w:val="00303966"/>
    <w:rPr>
      <w:sz w:val="20"/>
      <w:szCs w:val="20"/>
    </w:rPr>
  </w:style>
  <w:style w:type="paragraph" w:styleId="SubjekKomentar">
    <w:name w:val="annotation subject"/>
    <w:basedOn w:val="TeksKomentar"/>
    <w:next w:val="TeksKomentar"/>
    <w:link w:val="SubjekKomentarKAR"/>
    <w:uiPriority w:val="99"/>
    <w:semiHidden/>
    <w:unhideWhenUsed/>
    <w:rsid w:val="00303966"/>
    <w:rPr>
      <w:b/>
      <w:bCs/>
    </w:rPr>
  </w:style>
  <w:style w:type="character" w:customStyle="1" w:styleId="SubjekKomentarKAR">
    <w:name w:val="Subjek Komentar KAR"/>
    <w:basedOn w:val="TeksKomentarKAR"/>
    <w:link w:val="SubjekKomentar"/>
    <w:uiPriority w:val="99"/>
    <w:semiHidden/>
    <w:rsid w:val="00303966"/>
    <w:rPr>
      <w:b/>
      <w:bCs/>
      <w:sz w:val="20"/>
      <w:szCs w:val="20"/>
    </w:rPr>
  </w:style>
  <w:style w:type="paragraph" w:styleId="TeksBalon">
    <w:name w:val="Balloon Text"/>
    <w:basedOn w:val="Normal"/>
    <w:link w:val="TeksBalonKAR"/>
    <w:uiPriority w:val="99"/>
    <w:semiHidden/>
    <w:unhideWhenUsed/>
    <w:rsid w:val="003039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BalonKAR">
    <w:name w:val="Teks Balon KAR"/>
    <w:basedOn w:val="FontParagrafDefault"/>
    <w:link w:val="TeksBalon"/>
    <w:uiPriority w:val="99"/>
    <w:semiHidden/>
    <w:rsid w:val="00303966"/>
    <w:rPr>
      <w:rFonts w:ascii="Segoe UI" w:hAnsi="Segoe UI" w:cs="Segoe UI"/>
      <w:sz w:val="18"/>
      <w:szCs w:val="18"/>
    </w:rPr>
  </w:style>
  <w:style w:type="paragraph" w:customStyle="1" w:styleId="SubBab4">
    <w:name w:val="Sub Bab 4"/>
    <w:basedOn w:val="Judul2"/>
    <w:next w:val="Judul2"/>
    <w:link w:val="SubBab4Char"/>
    <w:rsid w:val="00391835"/>
    <w:pPr>
      <w:numPr>
        <w:numId w:val="7"/>
      </w:numPr>
      <w:spacing w:before="120" w:after="120"/>
      <w:ind w:left="360"/>
    </w:pPr>
  </w:style>
  <w:style w:type="character" w:customStyle="1" w:styleId="SubBab4Char">
    <w:name w:val="Sub Bab 4 Char"/>
    <w:basedOn w:val="Judul2KAR"/>
    <w:link w:val="SubBab4"/>
    <w:rsid w:val="00391835"/>
    <w:rPr>
      <w:rFonts w:ascii="Times New Roman" w:hAnsi="Times New Roman" w:cs="Times New Roman"/>
      <w:b/>
      <w:bCs/>
      <w:sz w:val="24"/>
      <w:szCs w:val="24"/>
    </w:rPr>
  </w:style>
  <w:style w:type="paragraph" w:customStyle="1" w:styleId="SubBab5">
    <w:name w:val="Sub Bab 5"/>
    <w:basedOn w:val="Judul2"/>
    <w:next w:val="Judul2"/>
    <w:link w:val="SubBab5Char"/>
    <w:rsid w:val="00391835"/>
    <w:pPr>
      <w:numPr>
        <w:numId w:val="8"/>
      </w:numPr>
      <w:ind w:left="360"/>
    </w:pPr>
    <w:rPr>
      <w:bCs w:val="0"/>
      <w:szCs w:val="28"/>
    </w:rPr>
  </w:style>
  <w:style w:type="paragraph" w:customStyle="1" w:styleId="Sub1Bab4">
    <w:name w:val="Sub1 Bab 4"/>
    <w:basedOn w:val="Judul3"/>
    <w:next w:val="Judul3"/>
    <w:link w:val="Sub1Bab4Char"/>
    <w:rsid w:val="00B3187D"/>
    <w:pPr>
      <w:numPr>
        <w:numId w:val="9"/>
      </w:numPr>
      <w:jc w:val="both"/>
    </w:pPr>
  </w:style>
  <w:style w:type="character" w:customStyle="1" w:styleId="SubBab5Char">
    <w:name w:val="Sub Bab 5 Char"/>
    <w:basedOn w:val="Judul2KAR"/>
    <w:link w:val="SubBab5"/>
    <w:rsid w:val="00391835"/>
    <w:rPr>
      <w:rFonts w:ascii="Times New Roman" w:hAnsi="Times New Roman" w:cs="Times New Roman"/>
      <w:b/>
      <w:bCs w:val="0"/>
      <w:sz w:val="24"/>
      <w:szCs w:val="28"/>
    </w:rPr>
  </w:style>
  <w:style w:type="character" w:customStyle="1" w:styleId="Sub1Bab4Char">
    <w:name w:val="Sub1 Bab 4 Char"/>
    <w:basedOn w:val="FontParagrafDefault"/>
    <w:link w:val="Sub1Bab4"/>
    <w:rsid w:val="00B3187D"/>
    <w:rPr>
      <w:rFonts w:ascii="Times New Roman" w:eastAsiaTheme="majorEastAsia" w:hAnsi="Times New Roman" w:cstheme="majorBidi"/>
      <w:b/>
      <w:sz w:val="24"/>
      <w:szCs w:val="24"/>
    </w:rPr>
  </w:style>
  <w:style w:type="character" w:customStyle="1" w:styleId="UnresolvedMention1">
    <w:name w:val="Unresolved Mention1"/>
    <w:basedOn w:val="FontParagrafDefault"/>
    <w:uiPriority w:val="99"/>
    <w:semiHidden/>
    <w:unhideWhenUsed/>
    <w:rsid w:val="00327077"/>
    <w:rPr>
      <w:color w:val="605E5C"/>
      <w:shd w:val="clear" w:color="auto" w:fill="E1DFDD"/>
    </w:rPr>
  </w:style>
  <w:style w:type="character" w:customStyle="1" w:styleId="UnresolvedMention2">
    <w:name w:val="Unresolved Mention2"/>
    <w:basedOn w:val="FontParagrafDefault"/>
    <w:uiPriority w:val="99"/>
    <w:semiHidden/>
    <w:unhideWhenUsed/>
    <w:rsid w:val="00230251"/>
    <w:rPr>
      <w:color w:val="605E5C"/>
      <w:shd w:val="clear" w:color="auto" w:fill="E1DFDD"/>
    </w:rPr>
  </w:style>
  <w:style w:type="paragraph" w:customStyle="1" w:styleId="Default">
    <w:name w:val="Default"/>
    <w:rsid w:val="003321E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en-ID"/>
    </w:rPr>
  </w:style>
  <w:style w:type="character" w:styleId="SebutanYangBelumTerselesaikan">
    <w:name w:val="Unresolved Mention"/>
    <w:basedOn w:val="FontParagrafDefault"/>
    <w:uiPriority w:val="99"/>
    <w:semiHidden/>
    <w:unhideWhenUsed/>
    <w:rsid w:val="00D17C8A"/>
    <w:rPr>
      <w:color w:val="605E5C"/>
      <w:shd w:val="clear" w:color="auto" w:fill="E1DFDD"/>
    </w:rPr>
  </w:style>
  <w:style w:type="character" w:customStyle="1" w:styleId="Judul4KAR">
    <w:name w:val="Judul 4 KAR"/>
    <w:basedOn w:val="FontParagrafDefault"/>
    <w:link w:val="Judul4"/>
    <w:uiPriority w:val="9"/>
    <w:semiHidden/>
    <w:rsid w:val="005026F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Judul5KAR">
    <w:name w:val="Judul 5 KAR"/>
    <w:basedOn w:val="FontParagrafDefault"/>
    <w:link w:val="Judul5"/>
    <w:uiPriority w:val="9"/>
    <w:semiHidden/>
    <w:rsid w:val="005026F1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Judul6KAR">
    <w:name w:val="Judul 6 KAR"/>
    <w:basedOn w:val="FontParagrafDefault"/>
    <w:link w:val="Judul6"/>
    <w:uiPriority w:val="9"/>
    <w:semiHidden/>
    <w:rsid w:val="005026F1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Judul7KAR">
    <w:name w:val="Judul 7 KAR"/>
    <w:basedOn w:val="FontParagrafDefault"/>
    <w:link w:val="Judul7"/>
    <w:uiPriority w:val="9"/>
    <w:semiHidden/>
    <w:rsid w:val="005026F1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Judul8KAR">
    <w:name w:val="Judul 8 KAR"/>
    <w:basedOn w:val="FontParagrafDefault"/>
    <w:link w:val="Judul8"/>
    <w:uiPriority w:val="9"/>
    <w:semiHidden/>
    <w:rsid w:val="005026F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Judul9KAR">
    <w:name w:val="Judul 9 KAR"/>
    <w:basedOn w:val="FontParagrafDefault"/>
    <w:link w:val="Judul9"/>
    <w:uiPriority w:val="9"/>
    <w:semiHidden/>
    <w:rsid w:val="005026F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customStyle="1" w:styleId="DaftarParagrafKAR">
    <w:name w:val="Daftar Paragraf KAR"/>
    <w:link w:val="DaftarParagraf"/>
    <w:uiPriority w:val="34"/>
    <w:locked/>
    <w:rsid w:val="00DE7FAF"/>
  </w:style>
  <w:style w:type="paragraph" w:styleId="TeksCatatanAkhir">
    <w:name w:val="endnote text"/>
    <w:basedOn w:val="Normal"/>
    <w:link w:val="TeksCatatanAkhirKAR"/>
    <w:uiPriority w:val="99"/>
    <w:semiHidden/>
    <w:unhideWhenUsed/>
    <w:rsid w:val="00157D46"/>
    <w:pPr>
      <w:spacing w:after="0" w:line="240" w:lineRule="auto"/>
    </w:pPr>
    <w:rPr>
      <w:sz w:val="20"/>
      <w:szCs w:val="20"/>
    </w:rPr>
  </w:style>
  <w:style w:type="character" w:customStyle="1" w:styleId="TeksCatatanAkhirKAR">
    <w:name w:val="Teks Catatan Akhir KAR"/>
    <w:basedOn w:val="FontParagrafDefault"/>
    <w:link w:val="TeksCatatanAkhir"/>
    <w:uiPriority w:val="99"/>
    <w:semiHidden/>
    <w:rsid w:val="00157D46"/>
    <w:rPr>
      <w:sz w:val="20"/>
      <w:szCs w:val="20"/>
    </w:rPr>
  </w:style>
  <w:style w:type="character" w:styleId="ReferensiCatatanAkhir">
    <w:name w:val="endnote reference"/>
    <w:basedOn w:val="FontParagrafDefault"/>
    <w:uiPriority w:val="99"/>
    <w:semiHidden/>
    <w:unhideWhenUsed/>
    <w:rsid w:val="00157D46"/>
    <w:rPr>
      <w:vertAlign w:val="superscript"/>
    </w:rPr>
  </w:style>
  <w:style w:type="character" w:styleId="HiperlinkyangDiikuti">
    <w:name w:val="FollowedHyperlink"/>
    <w:basedOn w:val="FontParagrafDefault"/>
    <w:uiPriority w:val="99"/>
    <w:semiHidden/>
    <w:unhideWhenUsed/>
    <w:rsid w:val="00AD266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50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2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83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4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572DBD-59E0-4842-969E-D6EACED256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6</TotalTime>
  <Pages>8</Pages>
  <Words>1106</Words>
  <Characters>631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RA</dc:creator>
  <cp:keywords/>
  <dc:description/>
  <cp:lastModifiedBy>Handy Setiawan</cp:lastModifiedBy>
  <cp:revision>81</cp:revision>
  <cp:lastPrinted>2021-05-25T13:40:00Z</cp:lastPrinted>
  <dcterms:created xsi:type="dcterms:W3CDTF">2021-11-02T01:14:00Z</dcterms:created>
  <dcterms:modified xsi:type="dcterms:W3CDTF">2023-08-14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 11th edi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7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 6th edi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7th edition (author-date)</vt:lpwstr>
  </property>
  <property fmtid="{D5CDD505-2E9C-101B-9397-08002B2CF9AE}" pid="12" name="Mendeley Recent Style Id 5_1">
    <vt:lpwstr>http://www.zotero.org/styles/harvard-cite-them-right</vt:lpwstr>
  </property>
  <property fmtid="{D5CDD505-2E9C-101B-9397-08002B2CF9AE}" pid="13" name="Mendeley Recent Style Name 5_1">
    <vt:lpwstr>Cite Them Right 11th edition - Harvard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9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  <property fmtid="{D5CDD505-2E9C-101B-9397-08002B2CF9AE}" pid="22" name="Mendeley Document_1">
    <vt:lpwstr>True</vt:lpwstr>
  </property>
  <property fmtid="{D5CDD505-2E9C-101B-9397-08002B2CF9AE}" pid="23" name="Mendeley Unique User Id_1">
    <vt:lpwstr>1b309a33-6051-326c-a621-25ca4184d7d2</vt:lpwstr>
  </property>
  <property fmtid="{D5CDD505-2E9C-101B-9397-08002B2CF9AE}" pid="24" name="Mendeley Citation Style_1">
    <vt:lpwstr>http://www.zotero.org/styles/american-political-science-association</vt:lpwstr>
  </property>
</Properties>
</file>